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20E8F" w:rsidRPr="00175664" w:rsidRDefault="00B71144" w:rsidP="00175664">
      <w:pPr>
        <w:pStyle w:val="HTMLPreformatted"/>
        <w:jc w:val="center"/>
        <w:rPr>
          <w:rFonts w:ascii="Times New Roman" w:hAnsi="Times New Roman" w:cs="Times New Roman"/>
          <w:b/>
          <w:sz w:val="32"/>
          <w:szCs w:val="32"/>
        </w:rPr>
      </w:pPr>
      <w:bookmarkStart w:id="0" w:name="_Toc203975853"/>
      <w:bookmarkStart w:id="1" w:name="_Toc203976274"/>
      <w:bookmarkStart w:id="2" w:name="_Toc203976412"/>
      <w:r w:rsidRPr="00175664">
        <w:rPr>
          <w:rFonts w:ascii="Times New Roman" w:hAnsi="Times New Roman" w:cs="Times New Roman"/>
          <w:b/>
          <w:sz w:val="32"/>
          <w:szCs w:val="32"/>
        </w:rPr>
        <w:t>BUFFER ISSUE RESOLUTION DOCUMENT (BIRD)</w:t>
      </w:r>
    </w:p>
    <w:p w:rsidR="00F33DBA" w:rsidRPr="00175664" w:rsidRDefault="00F33DBA" w:rsidP="00175664">
      <w:pPr>
        <w:pStyle w:val="HTMLPreformatted"/>
        <w:jc w:val="center"/>
        <w:rPr>
          <w:rFonts w:ascii="Times New Roman" w:hAnsi="Times New Roman" w:cs="Times New Roman"/>
          <w:sz w:val="24"/>
          <w:szCs w:val="24"/>
        </w:rPr>
      </w:pPr>
    </w:p>
    <w:p w:rsidR="00F33DBA" w:rsidRPr="00175664" w:rsidRDefault="00F33DBA" w:rsidP="00F33DBA">
      <w:pPr>
        <w:pStyle w:val="HTMLPreformatted"/>
        <w:rPr>
          <w:rFonts w:ascii="Times New Roman" w:hAnsi="Times New Roman" w:cs="Times New Roman"/>
          <w:sz w:val="24"/>
          <w:szCs w:val="24"/>
        </w:rPr>
      </w:pPr>
    </w:p>
    <w:p w:rsidR="002348F2" w:rsidRPr="000E15C2" w:rsidRDefault="002348F2" w:rsidP="00F33DBA">
      <w:pPr>
        <w:pStyle w:val="HTMLPreformatted"/>
        <w:rPr>
          <w:rFonts w:ascii="Times New Roman" w:hAnsi="Times New Roman" w:cs="Times New Roman"/>
          <w:b/>
          <w:sz w:val="24"/>
          <w:szCs w:val="24"/>
        </w:rPr>
      </w:pPr>
      <w:r w:rsidRPr="000E15C2">
        <w:rPr>
          <w:rFonts w:ascii="Times New Roman" w:hAnsi="Times New Roman" w:cs="Times New Roman"/>
          <w:b/>
          <w:sz w:val="24"/>
          <w:szCs w:val="24"/>
        </w:rPr>
        <w:t xml:space="preserve">BIRD NUMBER: </w:t>
      </w:r>
      <w:r w:rsidRPr="000E15C2">
        <w:rPr>
          <w:rFonts w:ascii="Times New Roman" w:hAnsi="Times New Roman" w:cs="Times New Roman"/>
          <w:b/>
          <w:sz w:val="24"/>
          <w:szCs w:val="24"/>
        </w:rPr>
        <w:tab/>
      </w:r>
      <w:r w:rsidR="00A13A7F">
        <w:rPr>
          <w:rFonts w:ascii="Times New Roman" w:hAnsi="Times New Roman" w:cs="Times New Roman"/>
          <w:sz w:val="24"/>
          <w:szCs w:val="24"/>
        </w:rPr>
        <w:t>160</w:t>
      </w:r>
      <w:ins w:id="3" w:author="Author">
        <w:r w:rsidR="00736495">
          <w:rPr>
            <w:rFonts w:ascii="Times New Roman" w:hAnsi="Times New Roman" w:cs="Times New Roman"/>
            <w:sz w:val="24"/>
            <w:szCs w:val="24"/>
          </w:rPr>
          <w:t>.1</w:t>
        </w:r>
      </w:ins>
    </w:p>
    <w:p w:rsidR="00F33DBA" w:rsidRPr="000E15C2" w:rsidRDefault="00B71144" w:rsidP="003B7D2C">
      <w:pPr>
        <w:pStyle w:val="HTMLPreformatted"/>
        <w:rPr>
          <w:rFonts w:ascii="Times New Roman" w:hAnsi="Times New Roman" w:cs="Times New Roman"/>
          <w:sz w:val="24"/>
          <w:szCs w:val="24"/>
        </w:rPr>
      </w:pPr>
      <w:r w:rsidRPr="000E15C2">
        <w:rPr>
          <w:rFonts w:ascii="Times New Roman" w:hAnsi="Times New Roman" w:cs="Times New Roman"/>
          <w:b/>
          <w:sz w:val="24"/>
          <w:szCs w:val="24"/>
        </w:rPr>
        <w:t>ISSUE TITLE:</w:t>
      </w:r>
      <w:r w:rsidRPr="000E15C2">
        <w:rPr>
          <w:rFonts w:ascii="Times New Roman" w:hAnsi="Times New Roman" w:cs="Times New Roman"/>
          <w:sz w:val="24"/>
          <w:szCs w:val="24"/>
        </w:rPr>
        <w:t xml:space="preserve">   </w:t>
      </w:r>
      <w:r w:rsidRPr="000E15C2">
        <w:rPr>
          <w:rFonts w:ascii="Times New Roman" w:hAnsi="Times New Roman" w:cs="Times New Roman"/>
          <w:sz w:val="24"/>
          <w:szCs w:val="24"/>
        </w:rPr>
        <w:tab/>
      </w:r>
      <w:r w:rsidR="000954EC" w:rsidRPr="000E15C2">
        <w:rPr>
          <w:rFonts w:ascii="Times New Roman" w:hAnsi="Times New Roman" w:cs="Times New Roman"/>
          <w:sz w:val="24"/>
          <w:szCs w:val="24"/>
        </w:rPr>
        <w:tab/>
      </w:r>
      <w:r w:rsidR="005F2C14">
        <w:rPr>
          <w:rFonts w:ascii="Times New Roman" w:hAnsi="Times New Roman" w:cs="Times New Roman"/>
          <w:sz w:val="24"/>
          <w:szCs w:val="24"/>
        </w:rPr>
        <w:t>Analog Buffer Modeling Improvements</w:t>
      </w:r>
    </w:p>
    <w:p w:rsidR="00F33DBA" w:rsidRPr="000E15C2" w:rsidRDefault="00B71144" w:rsidP="00F33DBA">
      <w:pPr>
        <w:pStyle w:val="HTMLPreformatted"/>
        <w:rPr>
          <w:rFonts w:ascii="Times New Roman" w:hAnsi="Times New Roman" w:cs="Times New Roman"/>
          <w:sz w:val="24"/>
          <w:szCs w:val="24"/>
        </w:rPr>
      </w:pPr>
      <w:r w:rsidRPr="000E15C2">
        <w:rPr>
          <w:rFonts w:ascii="Times New Roman" w:hAnsi="Times New Roman" w:cs="Times New Roman"/>
          <w:b/>
          <w:sz w:val="24"/>
          <w:szCs w:val="24"/>
        </w:rPr>
        <w:t xml:space="preserve">REQUESTOR:  </w:t>
      </w:r>
      <w:r w:rsidRPr="000E15C2">
        <w:rPr>
          <w:rFonts w:ascii="Times New Roman" w:hAnsi="Times New Roman" w:cs="Times New Roman"/>
          <w:sz w:val="24"/>
          <w:szCs w:val="24"/>
        </w:rPr>
        <w:t xml:space="preserve">   </w:t>
      </w:r>
      <w:r w:rsidR="000954EC" w:rsidRPr="000E15C2">
        <w:rPr>
          <w:rFonts w:ascii="Times New Roman" w:hAnsi="Times New Roman" w:cs="Times New Roman"/>
          <w:sz w:val="24"/>
          <w:szCs w:val="24"/>
        </w:rPr>
        <w:tab/>
      </w:r>
      <w:r w:rsidR="003B7D2C" w:rsidRPr="000E15C2">
        <w:rPr>
          <w:rFonts w:ascii="Times New Roman" w:hAnsi="Times New Roman" w:cs="Times New Roman"/>
          <w:sz w:val="24"/>
          <w:szCs w:val="24"/>
        </w:rPr>
        <w:t>Arpad Muranyi, Mentor Graphics</w:t>
      </w:r>
    </w:p>
    <w:p w:rsidR="00F33DBA" w:rsidRPr="000E15C2" w:rsidRDefault="00B71144" w:rsidP="00F33DBA">
      <w:pPr>
        <w:pStyle w:val="HTMLPreformatted"/>
        <w:rPr>
          <w:rFonts w:ascii="Times New Roman" w:hAnsi="Times New Roman" w:cs="Times New Roman"/>
          <w:sz w:val="24"/>
          <w:szCs w:val="24"/>
        </w:rPr>
      </w:pPr>
      <w:r w:rsidRPr="000E15C2">
        <w:rPr>
          <w:rFonts w:ascii="Times New Roman" w:hAnsi="Times New Roman" w:cs="Times New Roman"/>
          <w:b/>
          <w:sz w:val="24"/>
          <w:szCs w:val="24"/>
        </w:rPr>
        <w:t>DATE SUBMITTED:</w:t>
      </w:r>
      <w:r w:rsidRPr="000E15C2">
        <w:rPr>
          <w:rFonts w:ascii="Times New Roman" w:hAnsi="Times New Roman" w:cs="Times New Roman"/>
          <w:sz w:val="24"/>
          <w:szCs w:val="24"/>
        </w:rPr>
        <w:tab/>
      </w:r>
      <w:r w:rsidR="00ED2E02">
        <w:rPr>
          <w:rFonts w:ascii="Times New Roman" w:hAnsi="Times New Roman" w:cs="Times New Roman"/>
          <w:sz w:val="24"/>
          <w:szCs w:val="24"/>
        </w:rPr>
        <w:t xml:space="preserve">March </w:t>
      </w:r>
      <w:r w:rsidR="00A13A7F">
        <w:rPr>
          <w:rFonts w:ascii="Times New Roman" w:hAnsi="Times New Roman" w:cs="Times New Roman"/>
          <w:sz w:val="24"/>
          <w:szCs w:val="24"/>
        </w:rPr>
        <w:t xml:space="preserve">19, </w:t>
      </w:r>
      <w:r w:rsidR="00ED2E02">
        <w:rPr>
          <w:rFonts w:ascii="Times New Roman" w:hAnsi="Times New Roman" w:cs="Times New Roman"/>
          <w:sz w:val="24"/>
          <w:szCs w:val="24"/>
        </w:rPr>
        <w:t>2013</w:t>
      </w:r>
    </w:p>
    <w:p w:rsidR="00FF1F59" w:rsidRPr="000E15C2" w:rsidRDefault="00FF1F59" w:rsidP="00FF1F59">
      <w:pPr>
        <w:pStyle w:val="HTMLPreformatted"/>
        <w:rPr>
          <w:rFonts w:ascii="Times New Roman" w:hAnsi="Times New Roman" w:cs="Times New Roman"/>
          <w:sz w:val="24"/>
          <w:szCs w:val="24"/>
        </w:rPr>
      </w:pPr>
      <w:r w:rsidRPr="000E15C2">
        <w:rPr>
          <w:rFonts w:ascii="Times New Roman" w:hAnsi="Times New Roman" w:cs="Times New Roman"/>
          <w:b/>
          <w:sz w:val="24"/>
          <w:szCs w:val="24"/>
        </w:rPr>
        <w:t>DATE REVISED:</w:t>
      </w:r>
      <w:r w:rsidRPr="000E15C2">
        <w:rPr>
          <w:rFonts w:ascii="Times New Roman" w:hAnsi="Times New Roman" w:cs="Times New Roman"/>
          <w:sz w:val="24"/>
          <w:szCs w:val="24"/>
        </w:rPr>
        <w:tab/>
      </w:r>
      <w:ins w:id="4" w:author="Author">
        <w:r w:rsidR="00736495">
          <w:rPr>
            <w:rFonts w:ascii="Times New Roman" w:hAnsi="Times New Roman" w:cs="Times New Roman"/>
            <w:sz w:val="24"/>
            <w:szCs w:val="24"/>
          </w:rPr>
          <w:t>April 10, 2013</w:t>
        </w:r>
      </w:ins>
    </w:p>
    <w:p w:rsidR="00FF1F59" w:rsidRPr="00175664" w:rsidRDefault="00FF1F59" w:rsidP="00F33DBA">
      <w:pPr>
        <w:pStyle w:val="HTMLPreformatted"/>
        <w:rPr>
          <w:rFonts w:ascii="Times New Roman" w:hAnsi="Times New Roman" w:cs="Times New Roman"/>
          <w:sz w:val="24"/>
          <w:szCs w:val="24"/>
        </w:rPr>
      </w:pPr>
      <w:r w:rsidRPr="00175664">
        <w:rPr>
          <w:rFonts w:ascii="Times New Roman" w:hAnsi="Times New Roman" w:cs="Times New Roman"/>
          <w:b/>
          <w:sz w:val="24"/>
          <w:szCs w:val="24"/>
        </w:rPr>
        <w:t xml:space="preserve">DATE </w:t>
      </w:r>
      <w:r>
        <w:rPr>
          <w:rFonts w:ascii="Times New Roman" w:hAnsi="Times New Roman" w:cs="Times New Roman"/>
          <w:b/>
          <w:sz w:val="24"/>
          <w:szCs w:val="24"/>
        </w:rPr>
        <w:t>ACCEPTE</w:t>
      </w:r>
      <w:r w:rsidRPr="00175664">
        <w:rPr>
          <w:rFonts w:ascii="Times New Roman" w:hAnsi="Times New Roman" w:cs="Times New Roman"/>
          <w:b/>
          <w:sz w:val="24"/>
          <w:szCs w:val="24"/>
        </w:rPr>
        <w:t>D</w:t>
      </w:r>
      <w:r>
        <w:rPr>
          <w:rFonts w:ascii="Times New Roman" w:hAnsi="Times New Roman" w:cs="Times New Roman"/>
          <w:b/>
          <w:sz w:val="24"/>
          <w:szCs w:val="24"/>
        </w:rPr>
        <w:t xml:space="preserve"> BY IBIS OPEN FORUM</w:t>
      </w:r>
      <w:r w:rsidRPr="00175664">
        <w:rPr>
          <w:rFonts w:ascii="Times New Roman" w:hAnsi="Times New Roman" w:cs="Times New Roman"/>
          <w:b/>
          <w:sz w:val="24"/>
          <w:szCs w:val="24"/>
        </w:rPr>
        <w:t>:</w:t>
      </w:r>
      <w:r>
        <w:rPr>
          <w:rFonts w:ascii="Times New Roman" w:hAnsi="Times New Roman" w:cs="Times New Roman"/>
          <w:b/>
          <w:sz w:val="24"/>
          <w:szCs w:val="24"/>
        </w:rPr>
        <w:t xml:space="preserve"> </w:t>
      </w:r>
      <w:ins w:id="5" w:author="Author">
        <w:r w:rsidR="00A13A7F">
          <w:rPr>
            <w:rFonts w:ascii="Times New Roman" w:hAnsi="Times New Roman" w:cs="Times New Roman"/>
            <w:b/>
            <w:i/>
            <w:sz w:val="24"/>
            <w:szCs w:val="24"/>
          </w:rPr>
          <w:t xml:space="preserve"> </w:t>
        </w:r>
      </w:ins>
    </w:p>
    <w:p w:rsidR="00F33DBA" w:rsidRPr="00175664" w:rsidRDefault="00F33DBA" w:rsidP="00F33DBA">
      <w:pPr>
        <w:pStyle w:val="HTMLPreformatted"/>
        <w:pBdr>
          <w:bottom w:val="single" w:sz="12" w:space="1" w:color="auto"/>
        </w:pBdr>
        <w:rPr>
          <w:rFonts w:ascii="Times New Roman" w:hAnsi="Times New Roman" w:cs="Times New Roman"/>
          <w:sz w:val="24"/>
          <w:szCs w:val="24"/>
        </w:rPr>
      </w:pPr>
    </w:p>
    <w:p w:rsidR="000954EC" w:rsidRDefault="000954EC" w:rsidP="00F33DBA">
      <w:pPr>
        <w:pStyle w:val="HTMLPreformatted"/>
        <w:rPr>
          <w:rFonts w:ascii="Times New Roman" w:hAnsi="Times New Roman" w:cs="Times New Roman"/>
          <w:sz w:val="24"/>
          <w:szCs w:val="24"/>
        </w:rPr>
      </w:pPr>
    </w:p>
    <w:p w:rsidR="002348F2" w:rsidRPr="00175664" w:rsidRDefault="002348F2" w:rsidP="002348F2">
      <w:pPr>
        <w:pStyle w:val="HTMLPreformatted"/>
        <w:rPr>
          <w:rFonts w:ascii="Times New Roman" w:hAnsi="Times New Roman" w:cs="Times New Roman"/>
          <w:b/>
          <w:sz w:val="24"/>
          <w:szCs w:val="24"/>
        </w:rPr>
      </w:pPr>
      <w:r>
        <w:rPr>
          <w:rFonts w:ascii="Times New Roman" w:hAnsi="Times New Roman" w:cs="Times New Roman"/>
          <w:b/>
          <w:sz w:val="24"/>
          <w:szCs w:val="24"/>
        </w:rPr>
        <w:t>STATEMENT OF THE ISSUE</w:t>
      </w:r>
      <w:r w:rsidRPr="00175664">
        <w:rPr>
          <w:rFonts w:ascii="Times New Roman" w:hAnsi="Times New Roman" w:cs="Times New Roman"/>
          <w:b/>
          <w:sz w:val="24"/>
          <w:szCs w:val="24"/>
        </w:rPr>
        <w:t>:</w:t>
      </w:r>
    </w:p>
    <w:p w:rsidR="002348F2" w:rsidRDefault="002348F2" w:rsidP="002348F2">
      <w:pPr>
        <w:pStyle w:val="HTMLPreformatted"/>
        <w:rPr>
          <w:rFonts w:ascii="Times New Roman" w:hAnsi="Times New Roman" w:cs="Times New Roman"/>
          <w:sz w:val="24"/>
          <w:szCs w:val="24"/>
        </w:rPr>
      </w:pPr>
    </w:p>
    <w:p w:rsidR="00ED2E02" w:rsidRPr="00175664" w:rsidRDefault="00ED2E02" w:rsidP="002348F2">
      <w:pPr>
        <w:pStyle w:val="HTMLPreformatted"/>
        <w:rPr>
          <w:rFonts w:ascii="Times New Roman" w:hAnsi="Times New Roman" w:cs="Times New Roman"/>
          <w:sz w:val="24"/>
          <w:szCs w:val="24"/>
        </w:rPr>
      </w:pPr>
      <w:r>
        <w:rPr>
          <w:rFonts w:ascii="Times New Roman" w:hAnsi="Times New Roman" w:cs="Times New Roman"/>
          <w:sz w:val="24"/>
          <w:szCs w:val="24"/>
        </w:rPr>
        <w:t>This BIRD proposes much needed improvements for analog buffer modeling in IBIS through making use of the IBIS-ISS specification as a supported language under the [External Model] and [External Circuit] keywords, and by introducing new syntax for assigning and passing parameters to [External Model]s and [External Circuit]s and their associated D_to_A and A_to_D converters.</w:t>
      </w:r>
    </w:p>
    <w:p w:rsidR="002348F2" w:rsidRPr="000E15C2" w:rsidRDefault="002348F2" w:rsidP="002348F2">
      <w:pPr>
        <w:pStyle w:val="HTMLPreformatted"/>
        <w:pBdr>
          <w:bottom w:val="single" w:sz="12" w:space="1" w:color="auto"/>
        </w:pBdr>
        <w:rPr>
          <w:rFonts w:ascii="Times New Roman" w:hAnsi="Times New Roman" w:cs="Times New Roman"/>
          <w:sz w:val="24"/>
          <w:szCs w:val="24"/>
        </w:rPr>
      </w:pPr>
    </w:p>
    <w:p w:rsidR="00F33DBA" w:rsidRPr="000E15C2" w:rsidRDefault="00F33DBA" w:rsidP="00F33DBA">
      <w:pPr>
        <w:pStyle w:val="HTMLPreformatted"/>
        <w:rPr>
          <w:rFonts w:ascii="Times New Roman" w:hAnsi="Times New Roman" w:cs="Times New Roman"/>
          <w:sz w:val="24"/>
          <w:szCs w:val="24"/>
        </w:rPr>
      </w:pPr>
    </w:p>
    <w:p w:rsidR="00F33DBA" w:rsidRPr="000E15C2" w:rsidRDefault="00B71144" w:rsidP="00F33DBA">
      <w:pPr>
        <w:pStyle w:val="HTMLPreformatted"/>
        <w:rPr>
          <w:rFonts w:ascii="Times New Roman" w:hAnsi="Times New Roman" w:cs="Times New Roman"/>
          <w:b/>
          <w:sz w:val="24"/>
          <w:szCs w:val="24"/>
        </w:rPr>
      </w:pPr>
      <w:r w:rsidRPr="000E15C2">
        <w:rPr>
          <w:rFonts w:ascii="Times New Roman" w:hAnsi="Times New Roman" w:cs="Times New Roman"/>
          <w:b/>
          <w:sz w:val="24"/>
          <w:szCs w:val="24"/>
        </w:rPr>
        <w:t>ANALYSIS PATH/DATA THAT LED TO SPECIFICATION:</w:t>
      </w:r>
    </w:p>
    <w:p w:rsidR="00C63ABE" w:rsidRDefault="00C63ABE" w:rsidP="00440CAA">
      <w:pPr>
        <w:pStyle w:val="HTMLPreformatted"/>
        <w:pBdr>
          <w:bottom w:val="single" w:sz="12" w:space="1" w:color="auto"/>
        </w:pBdr>
        <w:rPr>
          <w:rFonts w:ascii="Times New Roman" w:hAnsi="Times New Roman" w:cs="Times New Roman"/>
          <w:sz w:val="24"/>
          <w:szCs w:val="24"/>
        </w:rPr>
      </w:pPr>
    </w:p>
    <w:p w:rsidR="006A7D63" w:rsidRDefault="006A7D63" w:rsidP="00440CAA">
      <w:pPr>
        <w:pStyle w:val="HTMLPreformatted"/>
        <w:pBdr>
          <w:bottom w:val="single" w:sz="12" w:space="1" w:color="auto"/>
        </w:pBdr>
        <w:rPr>
          <w:rFonts w:ascii="Times New Roman" w:hAnsi="Times New Roman" w:cs="Times New Roman"/>
          <w:sz w:val="24"/>
          <w:szCs w:val="24"/>
        </w:rPr>
      </w:pPr>
      <w:r>
        <w:rPr>
          <w:rFonts w:ascii="Times New Roman" w:hAnsi="Times New Roman" w:cs="Times New Roman"/>
          <w:sz w:val="24"/>
          <w:szCs w:val="24"/>
        </w:rPr>
        <w:t>For the origins and history of these concepts please refer to the individual BIRDs from which this BIRD was created.</w:t>
      </w:r>
    </w:p>
    <w:p w:rsidR="006A7D63" w:rsidRDefault="006A7D63" w:rsidP="00440CAA">
      <w:pPr>
        <w:pStyle w:val="HTMLPreformatted"/>
        <w:pBdr>
          <w:bottom w:val="single" w:sz="12" w:space="1" w:color="auto"/>
        </w:pBdr>
        <w:rPr>
          <w:rFonts w:ascii="Times New Roman" w:hAnsi="Times New Roman" w:cs="Times New Roman"/>
          <w:sz w:val="24"/>
          <w:szCs w:val="24"/>
        </w:rPr>
      </w:pPr>
    </w:p>
    <w:p w:rsidR="006A7D63" w:rsidRDefault="00CA6B2C" w:rsidP="00440CAA">
      <w:pPr>
        <w:pStyle w:val="HTMLPreformatted"/>
        <w:pBdr>
          <w:bottom w:val="single" w:sz="12" w:space="1" w:color="auto"/>
        </w:pBdr>
        <w:rPr>
          <w:rFonts w:ascii="Times New Roman" w:hAnsi="Times New Roman" w:cs="Times New Roman"/>
          <w:sz w:val="24"/>
          <w:szCs w:val="24"/>
        </w:rPr>
      </w:pPr>
      <w:hyperlink r:id="rId9" w:history="1">
        <w:r w:rsidR="006A7D63" w:rsidRPr="00286576">
          <w:rPr>
            <w:rStyle w:val="Hyperlink"/>
            <w:rFonts w:ascii="Times New Roman" w:hAnsi="Times New Roman" w:cs="Times New Roman"/>
            <w:sz w:val="24"/>
            <w:szCs w:val="24"/>
          </w:rPr>
          <w:t>http://www.eda.org/ibis/birds/bird116.2.docx</w:t>
        </w:r>
      </w:hyperlink>
    </w:p>
    <w:p w:rsidR="006A7D63" w:rsidRDefault="00CA6B2C" w:rsidP="00440CAA">
      <w:pPr>
        <w:pStyle w:val="HTMLPreformatted"/>
        <w:pBdr>
          <w:bottom w:val="single" w:sz="12" w:space="1" w:color="auto"/>
        </w:pBdr>
        <w:rPr>
          <w:rFonts w:ascii="Times New Roman" w:hAnsi="Times New Roman" w:cs="Times New Roman"/>
          <w:sz w:val="24"/>
          <w:szCs w:val="24"/>
        </w:rPr>
      </w:pPr>
      <w:hyperlink r:id="rId10" w:history="1">
        <w:r w:rsidR="006A7D63" w:rsidRPr="00286576">
          <w:rPr>
            <w:rStyle w:val="Hyperlink"/>
            <w:rFonts w:ascii="Times New Roman" w:hAnsi="Times New Roman" w:cs="Times New Roman"/>
            <w:sz w:val="24"/>
            <w:szCs w:val="24"/>
          </w:rPr>
          <w:t>http://www.eda.org/ibis/birds/bird117.5.docx</w:t>
        </w:r>
      </w:hyperlink>
    </w:p>
    <w:p w:rsidR="006A7D63" w:rsidRDefault="00CA6B2C" w:rsidP="00440CAA">
      <w:pPr>
        <w:pStyle w:val="HTMLPreformatted"/>
        <w:pBdr>
          <w:bottom w:val="single" w:sz="12" w:space="1" w:color="auto"/>
        </w:pBdr>
        <w:rPr>
          <w:rFonts w:ascii="Times New Roman" w:hAnsi="Times New Roman" w:cs="Times New Roman"/>
          <w:sz w:val="24"/>
          <w:szCs w:val="24"/>
        </w:rPr>
      </w:pPr>
      <w:hyperlink r:id="rId11" w:history="1">
        <w:r w:rsidR="006A7D63" w:rsidRPr="00286576">
          <w:rPr>
            <w:rStyle w:val="Hyperlink"/>
            <w:rFonts w:ascii="Times New Roman" w:hAnsi="Times New Roman" w:cs="Times New Roman"/>
            <w:sz w:val="24"/>
            <w:szCs w:val="24"/>
          </w:rPr>
          <w:t>http://www.eda.org/ibis/birds/bird118.4.docx</w:t>
        </w:r>
      </w:hyperlink>
    </w:p>
    <w:p w:rsidR="006A7D63" w:rsidRDefault="00FC4E55" w:rsidP="00440CAA">
      <w:pPr>
        <w:pStyle w:val="HTMLPreformatted"/>
        <w:pBdr>
          <w:bottom w:val="single" w:sz="12" w:space="1" w:color="auto"/>
        </w:pBdr>
        <w:rPr>
          <w:ins w:id="6" w:author="Author"/>
          <w:rFonts w:ascii="Times New Roman" w:hAnsi="Times New Roman" w:cs="Times New Roman"/>
          <w:sz w:val="24"/>
          <w:szCs w:val="24"/>
        </w:rPr>
      </w:pPr>
      <w:ins w:id="7" w:author="Author">
        <w:r>
          <w:rPr>
            <w:rFonts w:ascii="Times New Roman" w:hAnsi="Times New Roman" w:cs="Times New Roman"/>
            <w:sz w:val="24"/>
            <w:szCs w:val="24"/>
          </w:rPr>
          <w:fldChar w:fldCharType="begin"/>
        </w:r>
        <w:r>
          <w:rPr>
            <w:rFonts w:ascii="Times New Roman" w:hAnsi="Times New Roman" w:cs="Times New Roman"/>
            <w:sz w:val="24"/>
            <w:szCs w:val="24"/>
          </w:rPr>
          <w:instrText xml:space="preserve"> HYPERLINK "</w:instrText>
        </w:r>
      </w:ins>
      <w:r w:rsidRPr="006A7D63">
        <w:rPr>
          <w:rFonts w:ascii="Times New Roman" w:hAnsi="Times New Roman" w:cs="Times New Roman"/>
          <w:sz w:val="24"/>
          <w:szCs w:val="24"/>
        </w:rPr>
        <w:instrText>http://www.eda.org/ibis/birds/bird129.1.docx</w:instrText>
      </w:r>
      <w:ins w:id="8" w:author="Author">
        <w:r>
          <w:rPr>
            <w:rFonts w:ascii="Times New Roman" w:hAnsi="Times New Roman" w:cs="Times New Roman"/>
            <w:sz w:val="24"/>
            <w:szCs w:val="24"/>
          </w:rPr>
          <w:instrText xml:space="preserve">" </w:instrText>
        </w:r>
        <w:r>
          <w:rPr>
            <w:rFonts w:ascii="Times New Roman" w:hAnsi="Times New Roman" w:cs="Times New Roman"/>
            <w:sz w:val="24"/>
            <w:szCs w:val="24"/>
          </w:rPr>
          <w:fldChar w:fldCharType="separate"/>
        </w:r>
      </w:ins>
      <w:r w:rsidRPr="00BF35F7">
        <w:rPr>
          <w:rStyle w:val="Hyperlink"/>
          <w:rFonts w:ascii="Times New Roman" w:hAnsi="Times New Roman" w:cs="Times New Roman"/>
          <w:sz w:val="24"/>
          <w:szCs w:val="24"/>
        </w:rPr>
        <w:t>http://www.eda.org/ibis/birds/bird129.1.docx</w:t>
      </w:r>
      <w:ins w:id="9" w:author="Author">
        <w:r>
          <w:rPr>
            <w:rFonts w:ascii="Times New Roman" w:hAnsi="Times New Roman" w:cs="Times New Roman"/>
            <w:sz w:val="24"/>
            <w:szCs w:val="24"/>
          </w:rPr>
          <w:fldChar w:fldCharType="end"/>
        </w:r>
      </w:ins>
    </w:p>
    <w:p w:rsidR="0052045E" w:rsidRDefault="0052045E" w:rsidP="00440CAA">
      <w:pPr>
        <w:pStyle w:val="HTMLPreformatted"/>
        <w:pBdr>
          <w:bottom w:val="single" w:sz="12" w:space="1" w:color="auto"/>
        </w:pBdr>
        <w:rPr>
          <w:ins w:id="10" w:author="Author"/>
          <w:rFonts w:ascii="Times New Roman" w:hAnsi="Times New Roman" w:cs="Times New Roman"/>
          <w:sz w:val="24"/>
          <w:szCs w:val="24"/>
        </w:rPr>
      </w:pPr>
    </w:p>
    <w:p w:rsidR="0052045E" w:rsidRDefault="0052045E" w:rsidP="00440CAA">
      <w:pPr>
        <w:pStyle w:val="HTMLPreformatted"/>
        <w:pBdr>
          <w:bottom w:val="single" w:sz="12" w:space="1" w:color="auto"/>
        </w:pBdr>
        <w:rPr>
          <w:ins w:id="11" w:author="Author"/>
          <w:rFonts w:ascii="Times New Roman" w:hAnsi="Times New Roman" w:cs="Times New Roman"/>
          <w:sz w:val="24"/>
          <w:szCs w:val="24"/>
        </w:rPr>
      </w:pPr>
      <w:ins w:id="12" w:author="Author">
        <w:r>
          <w:rPr>
            <w:rFonts w:ascii="Times New Roman" w:hAnsi="Times New Roman" w:cs="Times New Roman"/>
            <w:sz w:val="24"/>
            <w:szCs w:val="24"/>
          </w:rPr>
          <w:t>Based on the discussion in the April 9, 2013 ATM teleconference, the following changes have been made in BIRD 160.1:</w:t>
        </w:r>
      </w:ins>
    </w:p>
    <w:p w:rsidR="0052045E" w:rsidRDefault="0052045E" w:rsidP="00440CAA">
      <w:pPr>
        <w:pStyle w:val="HTMLPreformatted"/>
        <w:pBdr>
          <w:bottom w:val="single" w:sz="12" w:space="1" w:color="auto"/>
        </w:pBdr>
        <w:rPr>
          <w:ins w:id="13" w:author="Author"/>
          <w:rFonts w:ascii="Times New Roman" w:hAnsi="Times New Roman" w:cs="Times New Roman"/>
          <w:sz w:val="24"/>
          <w:szCs w:val="24"/>
        </w:rPr>
      </w:pPr>
    </w:p>
    <w:p w:rsidR="00B67079" w:rsidRPr="00B67079" w:rsidRDefault="00B67079">
      <w:pPr>
        <w:pStyle w:val="HTMLPreformatted"/>
        <w:numPr>
          <w:ilvl w:val="0"/>
          <w:numId w:val="70"/>
        </w:numPr>
        <w:pBdr>
          <w:bottom w:val="single" w:sz="12" w:space="1" w:color="auto"/>
        </w:pBdr>
        <w:rPr>
          <w:ins w:id="14" w:author="Author"/>
          <w:rFonts w:ascii="Times New Roman" w:hAnsi="Times New Roman" w:cs="Times New Roman"/>
          <w:sz w:val="24"/>
          <w:szCs w:val="24"/>
        </w:rPr>
        <w:pPrChange w:id="15" w:author="Author">
          <w:pPr>
            <w:pStyle w:val="HTMLPreformatted"/>
            <w:pBdr>
              <w:bottom w:val="single" w:sz="12" w:space="1" w:color="auto"/>
            </w:pBdr>
          </w:pPr>
        </w:pPrChange>
      </w:pPr>
      <w:ins w:id="16" w:author="Author">
        <w:r w:rsidRPr="00B67079">
          <w:rPr>
            <w:rFonts w:ascii="Times New Roman" w:hAnsi="Times New Roman" w:cs="Times New Roman"/>
            <w:sz w:val="24"/>
            <w:szCs w:val="24"/>
          </w:rPr>
          <w:t>Removed the possibility to have one assignment (equal sign) associated with multiple parameter names on the same Parameters line.</w:t>
        </w:r>
      </w:ins>
    </w:p>
    <w:p w:rsidR="00B67079" w:rsidRPr="00B67079" w:rsidRDefault="00B67079">
      <w:pPr>
        <w:pStyle w:val="HTMLPreformatted"/>
        <w:numPr>
          <w:ilvl w:val="0"/>
          <w:numId w:val="70"/>
        </w:numPr>
        <w:pBdr>
          <w:bottom w:val="single" w:sz="12" w:space="1" w:color="auto"/>
        </w:pBdr>
        <w:rPr>
          <w:ins w:id="17" w:author="Author"/>
          <w:rFonts w:ascii="Times New Roman" w:hAnsi="Times New Roman" w:cs="Times New Roman"/>
          <w:sz w:val="24"/>
          <w:szCs w:val="24"/>
        </w:rPr>
        <w:pPrChange w:id="18" w:author="Author">
          <w:pPr>
            <w:pStyle w:val="HTMLPreformatted"/>
            <w:pBdr>
              <w:bottom w:val="single" w:sz="12" w:space="1" w:color="auto"/>
            </w:pBdr>
          </w:pPr>
        </w:pPrChange>
      </w:pPr>
      <w:ins w:id="19" w:author="Author">
        <w:r w:rsidRPr="00B67079">
          <w:rPr>
            <w:rFonts w:ascii="Times New Roman" w:hAnsi="Times New Roman" w:cs="Times New Roman"/>
            <w:sz w:val="24"/>
            <w:szCs w:val="24"/>
          </w:rPr>
          <w:t>Removed the possibility to have an optional default value after an assignment made from a parameter tree reference.</w:t>
        </w:r>
      </w:ins>
    </w:p>
    <w:p w:rsidR="00B67079" w:rsidRPr="00B67079" w:rsidRDefault="00B67079">
      <w:pPr>
        <w:pStyle w:val="HTMLPreformatted"/>
        <w:numPr>
          <w:ilvl w:val="0"/>
          <w:numId w:val="70"/>
        </w:numPr>
        <w:pBdr>
          <w:bottom w:val="single" w:sz="12" w:space="1" w:color="auto"/>
        </w:pBdr>
        <w:rPr>
          <w:ins w:id="20" w:author="Author"/>
          <w:rFonts w:ascii="Times New Roman" w:hAnsi="Times New Roman" w:cs="Times New Roman"/>
          <w:sz w:val="24"/>
          <w:szCs w:val="24"/>
        </w:rPr>
        <w:pPrChange w:id="21" w:author="Author">
          <w:pPr>
            <w:pStyle w:val="HTMLPreformatted"/>
            <w:pBdr>
              <w:bottom w:val="single" w:sz="12" w:space="1" w:color="auto"/>
            </w:pBdr>
          </w:pPr>
        </w:pPrChange>
      </w:pPr>
      <w:ins w:id="22" w:author="Author">
        <w:r w:rsidRPr="00B67079">
          <w:rPr>
            <w:rFonts w:ascii="Times New Roman" w:hAnsi="Times New Roman" w:cs="Times New Roman"/>
            <w:sz w:val="24"/>
            <w:szCs w:val="24"/>
          </w:rPr>
          <w:t>Added a new rule that Polarity is only allowed for D_to_A converters connected to D_drive.</w:t>
        </w:r>
      </w:ins>
    </w:p>
    <w:p w:rsidR="00B67079" w:rsidRPr="00B67079" w:rsidRDefault="00B67079">
      <w:pPr>
        <w:pStyle w:val="HTMLPreformatted"/>
        <w:numPr>
          <w:ilvl w:val="0"/>
          <w:numId w:val="70"/>
        </w:numPr>
        <w:pBdr>
          <w:bottom w:val="single" w:sz="12" w:space="1" w:color="auto"/>
        </w:pBdr>
        <w:rPr>
          <w:ins w:id="23" w:author="Author"/>
          <w:rFonts w:ascii="Times New Roman" w:hAnsi="Times New Roman" w:cs="Times New Roman"/>
          <w:sz w:val="24"/>
          <w:szCs w:val="24"/>
        </w:rPr>
        <w:pPrChange w:id="24" w:author="Author">
          <w:pPr>
            <w:pStyle w:val="HTMLPreformatted"/>
            <w:pBdr>
              <w:bottom w:val="single" w:sz="12" w:space="1" w:color="auto"/>
            </w:pBdr>
          </w:pPr>
        </w:pPrChange>
      </w:pPr>
      <w:ins w:id="25" w:author="Author">
        <w:r w:rsidRPr="00B67079">
          <w:rPr>
            <w:rFonts w:ascii="Times New Roman" w:hAnsi="Times New Roman" w:cs="Times New Roman"/>
            <w:sz w:val="24"/>
            <w:szCs w:val="24"/>
          </w:rPr>
          <w:t>Added a new rule that if the polarity argument is present in a D_to_A definition, the corner_name argument is required.</w:t>
        </w:r>
      </w:ins>
    </w:p>
    <w:p w:rsidR="00B67079" w:rsidRPr="00B67079" w:rsidRDefault="00B67079">
      <w:pPr>
        <w:pStyle w:val="HTMLPreformatted"/>
        <w:numPr>
          <w:ilvl w:val="0"/>
          <w:numId w:val="70"/>
        </w:numPr>
        <w:pBdr>
          <w:bottom w:val="single" w:sz="12" w:space="1" w:color="auto"/>
        </w:pBdr>
        <w:rPr>
          <w:ins w:id="26" w:author="Author"/>
          <w:rFonts w:ascii="Times New Roman" w:hAnsi="Times New Roman" w:cs="Times New Roman"/>
          <w:sz w:val="24"/>
          <w:szCs w:val="24"/>
        </w:rPr>
        <w:pPrChange w:id="27" w:author="Author">
          <w:pPr>
            <w:pStyle w:val="HTMLPreformatted"/>
            <w:pBdr>
              <w:bottom w:val="single" w:sz="12" w:space="1" w:color="auto"/>
            </w:pBdr>
          </w:pPr>
        </w:pPrChange>
      </w:pPr>
      <w:ins w:id="28" w:author="Author">
        <w:r w:rsidRPr="00B67079">
          <w:rPr>
            <w:rFonts w:ascii="Times New Roman" w:hAnsi="Times New Roman" w:cs="Times New Roman"/>
            <w:sz w:val="24"/>
            <w:szCs w:val="24"/>
          </w:rPr>
          <w:t>Added a new rule that if the polarity argument is present in a D_to_A definition, two D_to_A converters are required, one Non-Inverting and one Inverting.</w:t>
        </w:r>
      </w:ins>
    </w:p>
    <w:p w:rsidR="00B67079" w:rsidRPr="00B67079" w:rsidRDefault="00B67079">
      <w:pPr>
        <w:pStyle w:val="HTMLPreformatted"/>
        <w:numPr>
          <w:ilvl w:val="0"/>
          <w:numId w:val="70"/>
        </w:numPr>
        <w:pBdr>
          <w:bottom w:val="single" w:sz="12" w:space="1" w:color="auto"/>
        </w:pBdr>
        <w:rPr>
          <w:ins w:id="29" w:author="Author"/>
          <w:rFonts w:ascii="Times New Roman" w:hAnsi="Times New Roman" w:cs="Times New Roman"/>
          <w:sz w:val="24"/>
          <w:szCs w:val="24"/>
        </w:rPr>
        <w:pPrChange w:id="30" w:author="Author">
          <w:pPr>
            <w:pStyle w:val="HTMLPreformatted"/>
            <w:pBdr>
              <w:bottom w:val="single" w:sz="12" w:space="1" w:color="auto"/>
            </w:pBdr>
          </w:pPr>
        </w:pPrChange>
      </w:pPr>
      <w:ins w:id="31" w:author="Author">
        <w:r w:rsidRPr="00B67079">
          <w:rPr>
            <w:rFonts w:ascii="Times New Roman" w:hAnsi="Times New Roman" w:cs="Times New Roman"/>
            <w:sz w:val="24"/>
            <w:szCs w:val="24"/>
          </w:rPr>
          <w:t>Modified the True Differential [External Model] with IBIS-ISS example so that the new rules of the D_to_A converter and its polarity argument are also illustrated.</w:t>
        </w:r>
      </w:ins>
    </w:p>
    <w:p w:rsidR="00B67079" w:rsidRPr="00B67079" w:rsidRDefault="00B67079">
      <w:pPr>
        <w:pStyle w:val="HTMLPreformatted"/>
        <w:numPr>
          <w:ilvl w:val="0"/>
          <w:numId w:val="70"/>
        </w:numPr>
        <w:pBdr>
          <w:bottom w:val="single" w:sz="12" w:space="1" w:color="auto"/>
        </w:pBdr>
        <w:rPr>
          <w:ins w:id="32" w:author="Author"/>
          <w:rFonts w:ascii="Times New Roman" w:hAnsi="Times New Roman" w:cs="Times New Roman"/>
          <w:sz w:val="24"/>
          <w:szCs w:val="24"/>
        </w:rPr>
        <w:pPrChange w:id="33" w:author="Author">
          <w:pPr>
            <w:pStyle w:val="HTMLPreformatted"/>
            <w:pBdr>
              <w:bottom w:val="single" w:sz="12" w:space="1" w:color="auto"/>
            </w:pBdr>
          </w:pPr>
        </w:pPrChange>
      </w:pPr>
      <w:ins w:id="34" w:author="Author">
        <w:r w:rsidRPr="00B67079">
          <w:rPr>
            <w:rFonts w:ascii="Times New Roman" w:hAnsi="Times New Roman" w:cs="Times New Roman"/>
            <w:sz w:val="24"/>
            <w:szCs w:val="24"/>
          </w:rPr>
          <w:t>Corrected other examples so that there is only one parameter asigment on each line and there are no default values after a parameter tree reference.</w:t>
        </w:r>
      </w:ins>
    </w:p>
    <w:p w:rsidR="00B67079" w:rsidRDefault="00B67079">
      <w:pPr>
        <w:pStyle w:val="HTMLPreformatted"/>
        <w:numPr>
          <w:ilvl w:val="0"/>
          <w:numId w:val="70"/>
        </w:numPr>
        <w:pBdr>
          <w:bottom w:val="single" w:sz="12" w:space="1" w:color="auto"/>
        </w:pBdr>
        <w:rPr>
          <w:ins w:id="35" w:author="Author"/>
          <w:rFonts w:ascii="Times New Roman" w:hAnsi="Times New Roman" w:cs="Times New Roman"/>
          <w:sz w:val="24"/>
          <w:szCs w:val="24"/>
        </w:rPr>
        <w:pPrChange w:id="36" w:author="Author">
          <w:pPr>
            <w:pStyle w:val="HTMLPreformatted"/>
            <w:pBdr>
              <w:bottom w:val="single" w:sz="12" w:space="1" w:color="auto"/>
            </w:pBdr>
          </w:pPr>
        </w:pPrChange>
      </w:pPr>
      <w:ins w:id="37" w:author="Author">
        <w:r w:rsidRPr="00B67079">
          <w:rPr>
            <w:rFonts w:ascii="Times New Roman" w:hAnsi="Times New Roman" w:cs="Times New Roman"/>
            <w:sz w:val="24"/>
            <w:szCs w:val="24"/>
          </w:rPr>
          <w:lastRenderedPageBreak/>
          <w:t>Changed the wording for both D_to_A and A_to_D converters from “Any or all of these entries may be defined by parameter names” to specifically list the argument names which can be defined by parameter names.</w:t>
        </w:r>
      </w:ins>
    </w:p>
    <w:p w:rsidR="000F3D1D" w:rsidRPr="00EB15EC" w:rsidRDefault="000F3D1D" w:rsidP="00440CAA">
      <w:pPr>
        <w:pStyle w:val="HTMLPreformatted"/>
        <w:pBdr>
          <w:bottom w:val="single" w:sz="12" w:space="1" w:color="auto"/>
        </w:pBdr>
        <w:rPr>
          <w:rFonts w:ascii="Times New Roman" w:hAnsi="Times New Roman" w:cs="Times New Roman"/>
          <w:sz w:val="24"/>
          <w:szCs w:val="24"/>
        </w:rPr>
      </w:pPr>
    </w:p>
    <w:p w:rsidR="00440CAA" w:rsidRPr="00EB15EC" w:rsidRDefault="00440CAA" w:rsidP="00440CAA">
      <w:pPr>
        <w:pStyle w:val="HTMLPreformatted"/>
        <w:rPr>
          <w:rFonts w:ascii="Times New Roman" w:hAnsi="Times New Roman" w:cs="Times New Roman"/>
          <w:sz w:val="24"/>
          <w:szCs w:val="24"/>
        </w:rPr>
      </w:pPr>
    </w:p>
    <w:p w:rsidR="00F33DBA" w:rsidRPr="00175664" w:rsidRDefault="00B71144" w:rsidP="00F33DBA">
      <w:pPr>
        <w:pStyle w:val="HTMLPreformatted"/>
        <w:rPr>
          <w:rFonts w:ascii="Times New Roman" w:hAnsi="Times New Roman" w:cs="Times New Roman"/>
          <w:b/>
          <w:sz w:val="24"/>
          <w:szCs w:val="24"/>
        </w:rPr>
      </w:pPr>
      <w:r w:rsidRPr="00175664">
        <w:rPr>
          <w:rFonts w:ascii="Times New Roman" w:hAnsi="Times New Roman" w:cs="Times New Roman"/>
          <w:b/>
          <w:sz w:val="24"/>
          <w:szCs w:val="24"/>
        </w:rPr>
        <w:t>ANY OTHER BACKGROUND INFORMATION:</w:t>
      </w:r>
    </w:p>
    <w:p w:rsidR="00F33DBA" w:rsidRPr="00175664" w:rsidRDefault="00F33DBA" w:rsidP="00F33DBA">
      <w:pPr>
        <w:pStyle w:val="HTMLPreformatted"/>
        <w:rPr>
          <w:rFonts w:ascii="Times New Roman" w:hAnsi="Times New Roman" w:cs="Times New Roman"/>
          <w:sz w:val="24"/>
          <w:szCs w:val="24"/>
        </w:rPr>
      </w:pPr>
    </w:p>
    <w:p w:rsidR="004B3574" w:rsidRDefault="004B3574" w:rsidP="004B3574">
      <w:pPr>
        <w:pStyle w:val="HTMLPreformatted"/>
        <w:rPr>
          <w:ins w:id="38" w:author="Author"/>
          <w:rFonts w:ascii="Times New Roman" w:hAnsi="Times New Roman" w:cs="Times New Roman"/>
          <w:sz w:val="24"/>
          <w:szCs w:val="24"/>
        </w:rPr>
      </w:pPr>
      <w:r w:rsidRPr="000E15C2">
        <w:rPr>
          <w:rFonts w:ascii="Times New Roman" w:hAnsi="Times New Roman" w:cs="Times New Roman"/>
          <w:sz w:val="24"/>
          <w:szCs w:val="24"/>
        </w:rPr>
        <w:t>Th</w:t>
      </w:r>
      <w:r>
        <w:rPr>
          <w:rFonts w:ascii="Times New Roman" w:hAnsi="Times New Roman" w:cs="Times New Roman"/>
          <w:sz w:val="24"/>
          <w:szCs w:val="24"/>
        </w:rPr>
        <w:t xml:space="preserve">e content of BIRDs </w:t>
      </w:r>
      <w:r w:rsidRPr="000E15C2">
        <w:rPr>
          <w:rFonts w:ascii="Times New Roman" w:hAnsi="Times New Roman" w:cs="Times New Roman"/>
          <w:sz w:val="24"/>
          <w:szCs w:val="24"/>
        </w:rPr>
        <w:t>116.2</w:t>
      </w:r>
      <w:r>
        <w:rPr>
          <w:rFonts w:ascii="Times New Roman" w:hAnsi="Times New Roman" w:cs="Times New Roman"/>
          <w:sz w:val="24"/>
          <w:szCs w:val="24"/>
        </w:rPr>
        <w:t xml:space="preserve">, 117.5, 118.4 and 129.1 were combined into </w:t>
      </w:r>
      <w:r w:rsidR="00ED2E02">
        <w:rPr>
          <w:rFonts w:ascii="Times New Roman" w:hAnsi="Times New Roman" w:cs="Times New Roman"/>
          <w:sz w:val="24"/>
          <w:szCs w:val="24"/>
        </w:rPr>
        <w:t>this</w:t>
      </w:r>
      <w:r>
        <w:rPr>
          <w:rFonts w:ascii="Times New Roman" w:hAnsi="Times New Roman" w:cs="Times New Roman"/>
          <w:sz w:val="24"/>
          <w:szCs w:val="24"/>
        </w:rPr>
        <w:t xml:space="preserve"> BIRD based on the</w:t>
      </w:r>
      <w:ins w:id="39" w:author="Author">
        <w:r w:rsidR="00ED2E02">
          <w:rPr>
            <w:rFonts w:ascii="Times New Roman" w:hAnsi="Times New Roman" w:cs="Times New Roman"/>
            <w:sz w:val="24"/>
            <w:szCs w:val="24"/>
          </w:rPr>
          <w:t xml:space="preserve"> </w:t>
        </w:r>
      </w:ins>
      <w:r>
        <w:rPr>
          <w:rFonts w:ascii="Times New Roman" w:hAnsi="Times New Roman" w:cs="Times New Roman"/>
          <w:sz w:val="24"/>
          <w:szCs w:val="24"/>
        </w:rPr>
        <w:t>decision made in the March 19 Advanced Technology Modeling Task Group</w:t>
      </w:r>
      <w:r w:rsidR="00ED2E02">
        <w:rPr>
          <w:rFonts w:ascii="Times New Roman" w:hAnsi="Times New Roman" w:cs="Times New Roman"/>
          <w:sz w:val="24"/>
          <w:szCs w:val="24"/>
        </w:rPr>
        <w:t xml:space="preserve"> teleconference</w:t>
      </w:r>
      <w:r>
        <w:rPr>
          <w:rFonts w:ascii="Times New Roman" w:hAnsi="Times New Roman" w:cs="Times New Roman"/>
          <w:sz w:val="24"/>
          <w:szCs w:val="24"/>
        </w:rPr>
        <w:t xml:space="preserve">.  All four of these BIRDs propose changes to Section 6B of the specification and </w:t>
      </w:r>
      <w:r w:rsidR="00ED2E02">
        <w:rPr>
          <w:rFonts w:ascii="Times New Roman" w:hAnsi="Times New Roman" w:cs="Times New Roman"/>
          <w:sz w:val="24"/>
          <w:szCs w:val="24"/>
        </w:rPr>
        <w:t>the final product of these BIRDs is easier to see and review as a single document.  A</w:t>
      </w:r>
      <w:r>
        <w:rPr>
          <w:rFonts w:ascii="Times New Roman" w:hAnsi="Times New Roman" w:cs="Times New Roman"/>
          <w:sz w:val="24"/>
          <w:szCs w:val="24"/>
        </w:rPr>
        <w:t>lso</w:t>
      </w:r>
      <w:r w:rsidR="00ED2E02">
        <w:rPr>
          <w:rFonts w:ascii="Times New Roman" w:hAnsi="Times New Roman" w:cs="Times New Roman"/>
          <w:sz w:val="24"/>
          <w:szCs w:val="24"/>
        </w:rPr>
        <w:t>, these BIRDs are</w:t>
      </w:r>
      <w:r>
        <w:rPr>
          <w:rFonts w:ascii="Times New Roman" w:hAnsi="Times New Roman" w:cs="Times New Roman"/>
          <w:sz w:val="24"/>
          <w:szCs w:val="24"/>
        </w:rPr>
        <w:t xml:space="preserve"> closely </w:t>
      </w:r>
      <w:r w:rsidR="00ED2E02">
        <w:rPr>
          <w:rFonts w:ascii="Times New Roman" w:hAnsi="Times New Roman" w:cs="Times New Roman"/>
          <w:sz w:val="24"/>
          <w:szCs w:val="24"/>
        </w:rPr>
        <w:t xml:space="preserve">related to each other </w:t>
      </w:r>
      <w:r>
        <w:rPr>
          <w:rFonts w:ascii="Times New Roman" w:hAnsi="Times New Roman" w:cs="Times New Roman"/>
          <w:sz w:val="24"/>
          <w:szCs w:val="24"/>
        </w:rPr>
        <w:t xml:space="preserve">which </w:t>
      </w:r>
      <w:proofErr w:type="gramStart"/>
      <w:r>
        <w:rPr>
          <w:rFonts w:ascii="Times New Roman" w:hAnsi="Times New Roman" w:cs="Times New Roman"/>
          <w:sz w:val="24"/>
          <w:szCs w:val="24"/>
        </w:rPr>
        <w:t>makes</w:t>
      </w:r>
      <w:proofErr w:type="gramEnd"/>
      <w:r>
        <w:rPr>
          <w:rFonts w:ascii="Times New Roman" w:hAnsi="Times New Roman" w:cs="Times New Roman"/>
          <w:sz w:val="24"/>
          <w:szCs w:val="24"/>
        </w:rPr>
        <w:t xml:space="preserve"> it very unlikely tha</w:t>
      </w:r>
      <w:r w:rsidR="00ED2E02">
        <w:rPr>
          <w:rFonts w:ascii="Times New Roman" w:hAnsi="Times New Roman" w:cs="Times New Roman"/>
          <w:sz w:val="24"/>
          <w:szCs w:val="24"/>
        </w:rPr>
        <w:t>t</w:t>
      </w:r>
      <w:r>
        <w:rPr>
          <w:rFonts w:ascii="Times New Roman" w:hAnsi="Times New Roman" w:cs="Times New Roman"/>
          <w:sz w:val="24"/>
          <w:szCs w:val="24"/>
        </w:rPr>
        <w:t xml:space="preserve"> </w:t>
      </w:r>
      <w:r w:rsidR="00ED2E02">
        <w:rPr>
          <w:rFonts w:ascii="Times New Roman" w:hAnsi="Times New Roman" w:cs="Times New Roman"/>
          <w:sz w:val="24"/>
          <w:szCs w:val="24"/>
        </w:rPr>
        <w:t>they would not be accepted or rejected together</w:t>
      </w:r>
      <w:r>
        <w:rPr>
          <w:rFonts w:ascii="Times New Roman" w:hAnsi="Times New Roman" w:cs="Times New Roman"/>
          <w:sz w:val="24"/>
          <w:szCs w:val="24"/>
        </w:rPr>
        <w:t>.</w:t>
      </w:r>
    </w:p>
    <w:p w:rsidR="008014C5" w:rsidRDefault="008014C5" w:rsidP="004B3574">
      <w:pPr>
        <w:pStyle w:val="HTMLPreformatted"/>
        <w:rPr>
          <w:ins w:id="40" w:author="Author"/>
          <w:rFonts w:ascii="Times New Roman" w:hAnsi="Times New Roman" w:cs="Times New Roman"/>
          <w:sz w:val="24"/>
          <w:szCs w:val="24"/>
        </w:rPr>
      </w:pPr>
    </w:p>
    <w:p w:rsidR="008014C5" w:rsidRPr="000E15C2" w:rsidRDefault="008014C5">
      <w:pPr>
        <w:contextualSpacing/>
        <w:pPrChange w:id="41" w:author="Author">
          <w:pPr>
            <w:pStyle w:val="HTMLPreformatted"/>
          </w:pPr>
        </w:pPrChange>
      </w:pPr>
      <w:ins w:id="42" w:author="Author">
        <w:r>
          <w:t>Note that the sentence “The file reference may point to the .ibs file itself where the reference is made from, or any other file which contains one or more parameter trees” in the description of Parameters and the parameter tree example “</w:t>
        </w:r>
        <w:r w:rsidRPr="00807A6F">
          <w:rPr>
            <w:rFonts w:ascii="Courier New" w:hAnsi="Courier New" w:cs="Courier New"/>
            <w:sz w:val="20"/>
            <w:szCs w:val="20"/>
          </w:rPr>
          <w:t>[Begin Parameter Trees]</w:t>
        </w:r>
        <w:r>
          <w:rPr>
            <w:rFonts w:ascii="Courier New" w:hAnsi="Courier New" w:cs="Courier New"/>
            <w:sz w:val="20"/>
            <w:szCs w:val="20"/>
          </w:rPr>
          <w:t xml:space="preserve"> / [End Parameter Trees]</w:t>
        </w:r>
        <w:r>
          <w:t>” assume that BIRD 153 has been accepted.  If BIRD 153 is rejected, the first part of these sentences will have to be modified and the parameter tree example will have to be removed.</w:t>
        </w:r>
      </w:ins>
    </w:p>
    <w:p w:rsidR="00440CAA" w:rsidRPr="00EB15EC" w:rsidRDefault="00440CAA" w:rsidP="00440CAA">
      <w:pPr>
        <w:pStyle w:val="HTMLPreformatted"/>
        <w:pBdr>
          <w:bottom w:val="single" w:sz="12" w:space="1" w:color="auto"/>
        </w:pBdr>
        <w:rPr>
          <w:rFonts w:ascii="Times New Roman" w:hAnsi="Times New Roman" w:cs="Times New Roman"/>
          <w:sz w:val="24"/>
          <w:szCs w:val="24"/>
        </w:rPr>
      </w:pPr>
    </w:p>
    <w:p w:rsidR="000954EC" w:rsidRDefault="000954EC" w:rsidP="000954EC">
      <w:r>
        <w:br w:type="page"/>
      </w:r>
    </w:p>
    <w:p w:rsidR="0086340B" w:rsidRPr="006F2A7E" w:rsidRDefault="0086340B" w:rsidP="0097234A">
      <w:pPr>
        <w:pStyle w:val="2nd-level-heading-in-Section-6"/>
      </w:pPr>
      <w:bookmarkStart w:id="43" w:name="_Ref300060749"/>
      <w:bookmarkStart w:id="44" w:name="_Toc332377941"/>
      <w:bookmarkStart w:id="45" w:name="_Ref300060650"/>
      <w:bookmarkStart w:id="46" w:name="_Toc203968998"/>
      <w:bookmarkStart w:id="47" w:name="_Toc203969161"/>
      <w:bookmarkStart w:id="48" w:name="_Toc203975931"/>
      <w:bookmarkStart w:id="49" w:name="_Toc203976352"/>
      <w:bookmarkStart w:id="50" w:name="_Toc203976490"/>
      <w:bookmarkEnd w:id="0"/>
      <w:bookmarkEnd w:id="1"/>
      <w:bookmarkEnd w:id="2"/>
      <w:r w:rsidRPr="006F2A7E">
        <w:lastRenderedPageBreak/>
        <w:t>Multi-Lingual Model Extensions</w:t>
      </w:r>
      <w:bookmarkEnd w:id="43"/>
      <w:bookmarkEnd w:id="44"/>
    </w:p>
    <w:p w:rsidR="0086340B" w:rsidRPr="000C746A" w:rsidRDefault="0086340B" w:rsidP="0086340B">
      <w:pPr>
        <w:pStyle w:val="3rd-level-heading-in-Section-6"/>
        <w:spacing w:after="80"/>
      </w:pPr>
      <w:r>
        <w:t>INTRODUCTION</w:t>
      </w:r>
      <w:r w:rsidRPr="000C746A">
        <w:t>:</w:t>
      </w:r>
    </w:p>
    <w:p w:rsidR="0086340B" w:rsidRPr="00F51A5F" w:rsidRDefault="0086340B" w:rsidP="0086340B">
      <w:pPr>
        <w:spacing w:after="80"/>
      </w:pPr>
      <w:r w:rsidRPr="00F51A5F">
        <w:t xml:space="preserve">The </w:t>
      </w:r>
      <w:del w:id="51" w:author="Author">
        <w:r w:rsidRPr="00F51A5F" w:rsidDel="0085061A">
          <w:delText xml:space="preserve">SPICE, </w:delText>
        </w:r>
      </w:del>
      <w:ins w:id="52" w:author="Author">
        <w:r w:rsidR="0085061A">
          <w:t xml:space="preserve">SPICE, IBIS-ISS, </w:t>
        </w:r>
      </w:ins>
      <w:r w:rsidRPr="00F51A5F">
        <w:t>VHDL-AMS and Verilog-AMS languages are supported by IBIS.  This chapter describes how models written in these languages can be referenced and used by IBIS files.</w:t>
      </w:r>
    </w:p>
    <w:p w:rsidR="0086340B" w:rsidRDefault="0086340B" w:rsidP="0086340B">
      <w:pPr>
        <w:spacing w:after="80"/>
      </w:pPr>
      <w:r>
        <w:fldChar w:fldCharType="begin"/>
      </w:r>
      <w:r>
        <w:instrText xml:space="preserve"> REF _Ref323109658 \h </w:instrText>
      </w:r>
      <w:r>
        <w:fldChar w:fldCharType="separate"/>
      </w:r>
      <w:r>
        <w:t xml:space="preserve">Table </w:t>
      </w:r>
      <w:r>
        <w:rPr>
          <w:noProof/>
        </w:rPr>
        <w:t>11</w:t>
      </w:r>
      <w:r>
        <w:fldChar w:fldCharType="end"/>
      </w:r>
      <w:r w:rsidRPr="000010AB">
        <w:t xml:space="preserve"> sh</w:t>
      </w:r>
      <w:r>
        <w:t>ows t</w:t>
      </w:r>
      <w:r w:rsidRPr="00F51A5F">
        <w:t>he keywords use</w:t>
      </w:r>
      <w:r>
        <w:t>d</w:t>
      </w:r>
      <w:r w:rsidRPr="00F51A5F">
        <w:t xml:space="preserve"> </w:t>
      </w:r>
      <w:r>
        <w:t xml:space="preserve">by </w:t>
      </w:r>
      <w:r w:rsidRPr="00F51A5F">
        <w:t>the language extensions within the IBIS framework</w:t>
      </w:r>
      <w:r>
        <w:t>.</w:t>
      </w:r>
    </w:p>
    <w:p w:rsidR="0086340B" w:rsidRPr="00F51A5F" w:rsidRDefault="0086340B" w:rsidP="0086340B">
      <w:pPr>
        <w:spacing w:after="80"/>
      </w:pPr>
    </w:p>
    <w:p w:rsidR="0086340B" w:rsidRDefault="0086340B" w:rsidP="0086340B">
      <w:pPr>
        <w:pStyle w:val="TableCaption"/>
        <w:spacing w:after="80"/>
      </w:pPr>
      <w:bookmarkStart w:id="53" w:name="_Ref323109658"/>
      <w:r>
        <w:t xml:space="preserve">Table </w:t>
      </w:r>
      <w:fldSimple w:instr=" SEQ Table \* ARABIC ">
        <w:r>
          <w:rPr>
            <w:noProof/>
          </w:rPr>
          <w:t>11</w:t>
        </w:r>
      </w:fldSimple>
      <w:bookmarkEnd w:id="53"/>
      <w:r>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86340B" w:rsidRPr="00FD7E88" w:rsidTr="0086340B">
        <w:tc>
          <w:tcPr>
            <w:tcW w:w="3798" w:type="dxa"/>
          </w:tcPr>
          <w:p w:rsidR="0086340B" w:rsidRPr="00FD7E88" w:rsidRDefault="0086340B" w:rsidP="0086340B">
            <w:pPr>
              <w:spacing w:after="80"/>
              <w:rPr>
                <w:b/>
              </w:rPr>
            </w:pPr>
            <w:r w:rsidRPr="00FD7E88">
              <w:rPr>
                <w:b/>
              </w:rPr>
              <w:t>Keyword</w:t>
            </w:r>
          </w:p>
        </w:tc>
        <w:tc>
          <w:tcPr>
            <w:tcW w:w="6217" w:type="dxa"/>
          </w:tcPr>
          <w:p w:rsidR="0086340B" w:rsidRPr="00FD7E88" w:rsidRDefault="0086340B" w:rsidP="0086340B">
            <w:pPr>
              <w:spacing w:after="80"/>
              <w:jc w:val="center"/>
              <w:rPr>
                <w:b/>
              </w:rPr>
            </w:pPr>
            <w:r w:rsidRPr="00FD7E88">
              <w:rPr>
                <w:b/>
              </w:rPr>
              <w:t>Description</w:t>
            </w:r>
          </w:p>
        </w:tc>
      </w:tr>
      <w:tr w:rsidR="0086340B" w:rsidRPr="00CD3286" w:rsidTr="0086340B">
        <w:tc>
          <w:tcPr>
            <w:tcW w:w="3798" w:type="dxa"/>
          </w:tcPr>
          <w:p w:rsidR="0086340B" w:rsidRDefault="0086340B" w:rsidP="0086340B">
            <w:pPr>
              <w:spacing w:after="80"/>
            </w:pPr>
            <w:r w:rsidRPr="00CD3286">
              <w:t>[External Circuit]</w:t>
            </w:r>
          </w:p>
          <w:p w:rsidR="0086340B" w:rsidRPr="00CD3286" w:rsidRDefault="0086340B" w:rsidP="0086340B">
            <w:pPr>
              <w:spacing w:after="80"/>
            </w:pPr>
            <w:r w:rsidRPr="00CD3286">
              <w:t>[End External Circuit]</w:t>
            </w:r>
          </w:p>
        </w:tc>
        <w:tc>
          <w:tcPr>
            <w:tcW w:w="6217" w:type="dxa"/>
          </w:tcPr>
          <w:p w:rsidR="0086340B" w:rsidRPr="00CD3286" w:rsidRDefault="0086340B" w:rsidP="0086340B">
            <w:pPr>
              <w:spacing w:after="80"/>
              <w:rPr>
                <w:rFonts w:cs="Arial"/>
                <w:b/>
              </w:rPr>
            </w:pPr>
            <w:r w:rsidRPr="00CD3286">
              <w:t>References enhanced descriptions of structures on the die, including digital and/or analog, active and/or passive circuits</w:t>
            </w:r>
          </w:p>
        </w:tc>
      </w:tr>
      <w:tr w:rsidR="0086340B" w:rsidRPr="00CD3286" w:rsidTr="0086340B">
        <w:tc>
          <w:tcPr>
            <w:tcW w:w="3798" w:type="dxa"/>
          </w:tcPr>
          <w:p w:rsidR="0086340B" w:rsidRDefault="0086340B" w:rsidP="0086340B">
            <w:pPr>
              <w:spacing w:after="80"/>
              <w:rPr>
                <w:rFonts w:cs="Arial"/>
                <w:b/>
              </w:rPr>
            </w:pPr>
            <w:r w:rsidRPr="00CD3286">
              <w:t>[External Model]</w:t>
            </w:r>
          </w:p>
          <w:p w:rsidR="0086340B" w:rsidRPr="00CD3286" w:rsidRDefault="0086340B" w:rsidP="0086340B">
            <w:pPr>
              <w:spacing w:after="80"/>
              <w:rPr>
                <w:rFonts w:cs="Arial"/>
                <w:b/>
              </w:rPr>
            </w:pPr>
            <w:r w:rsidRPr="00CD3286">
              <w:t>[End External Model]</w:t>
            </w:r>
          </w:p>
        </w:tc>
        <w:tc>
          <w:tcPr>
            <w:tcW w:w="6217" w:type="dxa"/>
          </w:tcPr>
          <w:p w:rsidR="0086340B" w:rsidRPr="00CD3286" w:rsidRDefault="0086340B" w:rsidP="0086340B">
            <w:pPr>
              <w:spacing w:after="80"/>
              <w:rPr>
                <w:rFonts w:cs="Arial"/>
                <w:b/>
              </w:rPr>
            </w:pPr>
            <w:r w:rsidRPr="00CD3286">
              <w:t>Same as [External Circuit], except limited to the connection format and usage of the [Model] keyword, with one additional feature added: support for true differential buffers</w:t>
            </w:r>
          </w:p>
        </w:tc>
      </w:tr>
      <w:tr w:rsidR="0086340B" w:rsidRPr="00CD3286" w:rsidTr="0086340B">
        <w:tc>
          <w:tcPr>
            <w:tcW w:w="3798" w:type="dxa"/>
          </w:tcPr>
          <w:p w:rsidR="0086340B" w:rsidRDefault="0086340B" w:rsidP="0086340B">
            <w:pPr>
              <w:spacing w:after="80"/>
              <w:rPr>
                <w:rFonts w:cs="Arial"/>
                <w:b/>
              </w:rPr>
            </w:pPr>
            <w:r w:rsidRPr="00CD3286">
              <w:t>[Node Declarations]</w:t>
            </w:r>
          </w:p>
          <w:p w:rsidR="0086340B" w:rsidRPr="00CD3286" w:rsidRDefault="0086340B" w:rsidP="0086340B">
            <w:pPr>
              <w:spacing w:after="80"/>
              <w:rPr>
                <w:rFonts w:cs="Arial"/>
                <w:b/>
              </w:rPr>
            </w:pPr>
            <w:r w:rsidRPr="00CD3286">
              <w:t>[End Node Declarations]</w:t>
            </w:r>
          </w:p>
        </w:tc>
        <w:tc>
          <w:tcPr>
            <w:tcW w:w="6217" w:type="dxa"/>
          </w:tcPr>
          <w:p w:rsidR="0086340B" w:rsidRPr="00CD3286" w:rsidRDefault="0086340B" w:rsidP="0086340B">
            <w:pPr>
              <w:spacing w:after="80"/>
              <w:rPr>
                <w:rFonts w:cs="Arial"/>
                <w:b/>
              </w:rPr>
            </w:pPr>
            <w:r w:rsidRPr="00CD3286">
              <w:t>Lists on-die connection points related to the [Circuit Call] keyword</w:t>
            </w:r>
          </w:p>
        </w:tc>
      </w:tr>
      <w:tr w:rsidR="0086340B" w:rsidRPr="00CD3286" w:rsidTr="0086340B">
        <w:tc>
          <w:tcPr>
            <w:tcW w:w="3798" w:type="dxa"/>
          </w:tcPr>
          <w:p w:rsidR="0086340B" w:rsidRDefault="0086340B" w:rsidP="0086340B">
            <w:pPr>
              <w:spacing w:after="80"/>
              <w:rPr>
                <w:rFonts w:cs="Arial"/>
                <w:b/>
              </w:rPr>
            </w:pPr>
            <w:r w:rsidRPr="00CD3286">
              <w:t>[Circuit Call]</w:t>
            </w:r>
          </w:p>
          <w:p w:rsidR="0086340B" w:rsidRPr="00CD3286" w:rsidRDefault="0086340B" w:rsidP="0086340B">
            <w:pPr>
              <w:spacing w:after="80"/>
              <w:rPr>
                <w:rFonts w:cs="Arial"/>
                <w:b/>
              </w:rPr>
            </w:pPr>
            <w:r w:rsidRPr="00CD3286">
              <w:t>[End Circuit Call]</w:t>
            </w:r>
          </w:p>
        </w:tc>
        <w:tc>
          <w:tcPr>
            <w:tcW w:w="6217" w:type="dxa"/>
          </w:tcPr>
          <w:p w:rsidR="0086340B" w:rsidRPr="00CD3286" w:rsidRDefault="0086340B" w:rsidP="0086340B">
            <w:pPr>
              <w:spacing w:after="80"/>
              <w:rPr>
                <w:rFonts w:cs="Arial"/>
                <w:b/>
              </w:rPr>
            </w:pPr>
            <w:r w:rsidRPr="00CD3286">
              <w:t>Instantiates [External Circuit]s and connects them to each other and/or die pads</w:t>
            </w:r>
          </w:p>
        </w:tc>
      </w:tr>
      <w:tr w:rsidR="00D42F7D" w:rsidRPr="00CD3286" w:rsidTr="0086340B">
        <w:trPr>
          <w:ins w:id="54" w:author="Author"/>
        </w:trPr>
        <w:tc>
          <w:tcPr>
            <w:tcW w:w="3798" w:type="dxa"/>
          </w:tcPr>
          <w:p w:rsidR="00D42F7D" w:rsidRDefault="00D42F7D" w:rsidP="007644D8">
            <w:pPr>
              <w:spacing w:after="80"/>
              <w:rPr>
                <w:ins w:id="55" w:author="Author"/>
              </w:rPr>
            </w:pPr>
            <w:ins w:id="56" w:author="Author">
              <w:r>
                <w:t>[</w:t>
              </w:r>
              <w:del w:id="57" w:author="Author">
                <w:r w:rsidDel="00110F39">
                  <w:delText>Converter</w:delText>
                </w:r>
              </w:del>
              <w:r w:rsidR="00110F39">
                <w:t>Begin</w:t>
              </w:r>
              <w:r>
                <w:t xml:space="preserve"> Parameter</w:t>
              </w:r>
              <w:r w:rsidR="00110F39">
                <w:t xml:space="preserve"> Tree</w:t>
              </w:r>
              <w:r>
                <w:t>s]</w:t>
              </w:r>
            </w:ins>
          </w:p>
          <w:p w:rsidR="00D42F7D" w:rsidRPr="00CD3286" w:rsidRDefault="00D42F7D" w:rsidP="00110F39">
            <w:pPr>
              <w:spacing w:after="80"/>
              <w:rPr>
                <w:ins w:id="58" w:author="Author"/>
              </w:rPr>
            </w:pPr>
            <w:ins w:id="59" w:author="Author">
              <w:r>
                <w:t xml:space="preserve">[End </w:t>
              </w:r>
              <w:del w:id="60" w:author="Author">
                <w:r w:rsidDel="00110F39">
                  <w:delText xml:space="preserve">Converter </w:delText>
                </w:r>
              </w:del>
              <w:r>
                <w:t>Parameter</w:t>
              </w:r>
              <w:r w:rsidR="00110F39">
                <w:t xml:space="preserve"> Tree</w:t>
              </w:r>
              <w:r>
                <w:t>s]</w:t>
              </w:r>
            </w:ins>
          </w:p>
        </w:tc>
        <w:tc>
          <w:tcPr>
            <w:tcW w:w="6217" w:type="dxa"/>
          </w:tcPr>
          <w:p w:rsidR="00D42F7D" w:rsidRPr="00CD3286" w:rsidRDefault="00D42F7D" w:rsidP="0086340B">
            <w:pPr>
              <w:spacing w:after="80"/>
              <w:rPr>
                <w:ins w:id="61" w:author="Author"/>
              </w:rPr>
            </w:pPr>
            <w:ins w:id="62" w:author="Author">
              <w:r>
                <w:t>Adds tree-structured parameters named within a .ibs file</w:t>
              </w:r>
            </w:ins>
          </w:p>
        </w:tc>
      </w:tr>
    </w:tbl>
    <w:p w:rsidR="0086340B" w:rsidRPr="00F51A5F" w:rsidRDefault="0086340B" w:rsidP="0086340B">
      <w:pPr>
        <w:spacing w:after="80"/>
      </w:pPr>
    </w:p>
    <w:p w:rsidR="0086340B" w:rsidRPr="00B8208C" w:rsidRDefault="0086340B" w:rsidP="0086340B">
      <w:pPr>
        <w:spacing w:after="80"/>
      </w:pPr>
      <w:r w:rsidRPr="00F51A5F">
        <w:t xml:space="preserve">The placement of these keywords within the hierarchy of IBIS is shown </w:t>
      </w:r>
      <w:r>
        <w:t>below</w:t>
      </w:r>
      <w:r w:rsidRPr="00B8208C">
        <w:t>:</w:t>
      </w:r>
    </w:p>
    <w:p w:rsidR="0086340B" w:rsidRPr="006F2A7E" w:rsidRDefault="0086340B" w:rsidP="0086340B">
      <w:pPr>
        <w:pStyle w:val="PlainText"/>
        <w:spacing w:after="80"/>
        <w:rPr>
          <w:rFonts w:ascii="Times New Roman" w:hAnsi="Times New Roman" w:cs="Times New Roman"/>
          <w:sz w:val="24"/>
          <w:szCs w:val="24"/>
        </w:rPr>
      </w:pPr>
    </w:p>
    <w:p w:rsidR="0086340B" w:rsidRPr="00E551DA" w:rsidRDefault="0086340B" w:rsidP="0086340B">
      <w:pPr>
        <w:pStyle w:val="PlainText"/>
        <w:rPr>
          <w:rFonts w:ascii="Times New Roman" w:hAnsi="Times New Roman" w:cs="Times New Roman"/>
          <w:sz w:val="24"/>
          <w:szCs w:val="24"/>
          <w:lang w:val="fr-FR"/>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t xml:space="preserve"> </w:t>
      </w:r>
    </w:p>
    <w:p w:rsidR="0086340B" w:rsidRPr="00E551DA" w:rsidRDefault="0086340B" w:rsidP="0086340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86340B" w:rsidRPr="00E551DA" w:rsidRDefault="0086340B" w:rsidP="0086340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p>
    <w:p w:rsidR="0086340B" w:rsidRPr="00E551DA" w:rsidRDefault="0086340B" w:rsidP="0086340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p>
    <w:p w:rsidR="0086340B" w:rsidRPr="00E551DA" w:rsidRDefault="0086340B" w:rsidP="0086340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86340B" w:rsidRPr="00E551DA" w:rsidRDefault="0086340B" w:rsidP="0086340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 xml:space="preserve"> </w:t>
      </w:r>
    </w:p>
    <w:p w:rsidR="0086340B" w:rsidRPr="00E551DA" w:rsidRDefault="0086340B" w:rsidP="0086340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86340B" w:rsidRDefault="0086340B" w:rsidP="0086340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86340B" w:rsidRPr="00E551DA" w:rsidRDefault="0086340B" w:rsidP="0086340B">
      <w:pPr>
        <w:pStyle w:val="PlainText"/>
        <w:rPr>
          <w:rFonts w:ascii="Times New Roman" w:hAnsi="Times New Roman" w:cs="Times New Roman"/>
          <w:sz w:val="24"/>
          <w:szCs w:val="24"/>
        </w:rPr>
      </w:pPr>
      <w:r>
        <w:rPr>
          <w:rFonts w:ascii="Times New Roman" w:hAnsi="Times New Roman" w:cs="Times New Roman"/>
          <w:b/>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86340B" w:rsidRPr="00E551DA" w:rsidRDefault="0086340B" w:rsidP="0086340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86340B" w:rsidRPr="00E551DA" w:rsidRDefault="0086340B" w:rsidP="0086340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86340B" w:rsidRPr="00E551DA" w:rsidRDefault="0086340B" w:rsidP="0086340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86340B" w:rsidRPr="00E551DA" w:rsidRDefault="0086340B" w:rsidP="0086340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86340B" w:rsidRPr="00E551DA" w:rsidRDefault="0086340B" w:rsidP="0086340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86340B" w:rsidRPr="00E551DA" w:rsidRDefault="0086340B" w:rsidP="0086340B">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86340B" w:rsidRDefault="0086340B" w:rsidP="0086340B">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D42F7D" w:rsidRPr="009F2184" w:rsidRDefault="00D42F7D" w:rsidP="00D42F7D">
      <w:pPr>
        <w:pStyle w:val="PlainText"/>
        <w:rPr>
          <w:ins w:id="63" w:author="Author"/>
          <w:rFonts w:ascii="Times New Roman" w:hAnsi="Times New Roman" w:cs="Times New Roman"/>
          <w:sz w:val="24"/>
          <w:szCs w:val="24"/>
          <w:lang w:val="fr-FR"/>
        </w:rPr>
      </w:pPr>
      <w:ins w:id="64" w:author="Autho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ins>
    </w:p>
    <w:p w:rsidR="00D42F7D" w:rsidRPr="00E551DA" w:rsidRDefault="00D42F7D" w:rsidP="00D42F7D">
      <w:pPr>
        <w:pStyle w:val="PlainText"/>
        <w:rPr>
          <w:ins w:id="65" w:author="Author"/>
          <w:rFonts w:ascii="Times New Roman" w:hAnsi="Times New Roman" w:cs="Times New Roman"/>
          <w:sz w:val="24"/>
          <w:szCs w:val="24"/>
        </w:rPr>
      </w:pPr>
      <w:ins w:id="66" w:author="Autho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u w:val="single"/>
          </w:rPr>
          <w:t>[</w:t>
        </w:r>
        <w:del w:id="67" w:author="Author">
          <w:r w:rsidDel="004419CB">
            <w:rPr>
              <w:rFonts w:ascii="Times New Roman" w:hAnsi="Times New Roman" w:cs="Times New Roman"/>
              <w:b/>
              <w:sz w:val="24"/>
              <w:szCs w:val="24"/>
              <w:u w:val="single"/>
            </w:rPr>
            <w:delText>Converter</w:delText>
          </w:r>
        </w:del>
        <w:r w:rsidR="004419CB">
          <w:rPr>
            <w:rFonts w:ascii="Times New Roman" w:hAnsi="Times New Roman" w:cs="Times New Roman"/>
            <w:b/>
            <w:sz w:val="24"/>
            <w:szCs w:val="24"/>
            <w:u w:val="single"/>
          </w:rPr>
          <w:t>Begin</w:t>
        </w:r>
        <w:r>
          <w:rPr>
            <w:rFonts w:ascii="Times New Roman" w:hAnsi="Times New Roman" w:cs="Times New Roman"/>
            <w:b/>
            <w:sz w:val="24"/>
            <w:szCs w:val="24"/>
            <w:u w:val="single"/>
          </w:rPr>
          <w:t xml:space="preserve"> Parameter</w:t>
        </w:r>
        <w:r w:rsidR="004419CB">
          <w:rPr>
            <w:rFonts w:ascii="Times New Roman" w:hAnsi="Times New Roman" w:cs="Times New Roman"/>
            <w:b/>
            <w:sz w:val="24"/>
            <w:szCs w:val="24"/>
            <w:u w:val="single"/>
          </w:rPr>
          <w:t xml:space="preserve"> Tree</w:t>
        </w:r>
        <w:r>
          <w:rPr>
            <w:rFonts w:ascii="Times New Roman" w:hAnsi="Times New Roman" w:cs="Times New Roman"/>
            <w:b/>
            <w:sz w:val="24"/>
            <w:szCs w:val="24"/>
            <w:u w:val="single"/>
          </w:rPr>
          <w:t>s</w:t>
        </w:r>
        <w:r w:rsidRPr="00E551DA">
          <w:rPr>
            <w:rFonts w:ascii="Times New Roman" w:hAnsi="Times New Roman" w:cs="Times New Roman"/>
            <w:b/>
            <w:sz w:val="24"/>
            <w:szCs w:val="24"/>
            <w:u w:val="single"/>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ins>
    </w:p>
    <w:p w:rsidR="00D42F7D" w:rsidRDefault="00D42F7D" w:rsidP="00D42F7D">
      <w:pPr>
        <w:pStyle w:val="PlainText"/>
        <w:rPr>
          <w:ins w:id="68" w:author="Author"/>
          <w:rFonts w:ascii="Times New Roman" w:hAnsi="Times New Roman" w:cs="Times New Roman"/>
          <w:b/>
          <w:sz w:val="24"/>
          <w:szCs w:val="24"/>
        </w:rPr>
      </w:pPr>
      <w:ins w:id="69" w:author="Autho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End </w:t>
        </w:r>
        <w:del w:id="70" w:author="Author">
          <w:r w:rsidDel="004419CB">
            <w:rPr>
              <w:rFonts w:ascii="Times New Roman" w:hAnsi="Times New Roman" w:cs="Times New Roman"/>
              <w:b/>
              <w:sz w:val="24"/>
              <w:szCs w:val="24"/>
            </w:rPr>
            <w:delText xml:space="preserve">Converter </w:delText>
          </w:r>
        </w:del>
        <w:r>
          <w:rPr>
            <w:rFonts w:ascii="Times New Roman" w:hAnsi="Times New Roman" w:cs="Times New Roman"/>
            <w:b/>
            <w:sz w:val="24"/>
            <w:szCs w:val="24"/>
          </w:rPr>
          <w:t>Parameter</w:t>
        </w:r>
        <w:r w:rsidR="004419CB">
          <w:rPr>
            <w:rFonts w:ascii="Times New Roman" w:hAnsi="Times New Roman" w:cs="Times New Roman"/>
            <w:b/>
            <w:sz w:val="24"/>
            <w:szCs w:val="24"/>
          </w:rPr>
          <w:t xml:space="preserve"> Tree</w:t>
        </w:r>
        <w:bookmarkStart w:id="71" w:name="_GoBack"/>
        <w:bookmarkEnd w:id="71"/>
        <w:r>
          <w:rPr>
            <w:rFonts w:ascii="Times New Roman" w:hAnsi="Times New Roman" w:cs="Times New Roman"/>
            <w:b/>
            <w:sz w:val="24"/>
            <w:szCs w:val="24"/>
          </w:rPr>
          <w:t>s</w:t>
        </w:r>
        <w:r w:rsidRPr="00E551DA">
          <w:rPr>
            <w:rFonts w:ascii="Times New Roman" w:hAnsi="Times New Roman" w:cs="Times New Roman"/>
            <w:b/>
            <w:sz w:val="24"/>
            <w:szCs w:val="24"/>
          </w:rPr>
          <w:t>]</w:t>
        </w:r>
      </w:ins>
    </w:p>
    <w:p w:rsidR="0086340B" w:rsidRDefault="0086340B" w:rsidP="0086340B">
      <w:pPr>
        <w:pStyle w:val="PlainText"/>
        <w:rPr>
          <w:rFonts w:ascii="Times New Roman" w:hAnsi="Times New Roman" w:cs="Times New Roman"/>
          <w:b/>
          <w:sz w:val="24"/>
          <w:szCs w:val="24"/>
        </w:rPr>
      </w:pPr>
    </w:p>
    <w:p w:rsidR="0086340B" w:rsidRDefault="0086340B" w:rsidP="0086340B">
      <w:pPr>
        <w:pStyle w:val="PlainText"/>
        <w:rPr>
          <w:rFonts w:ascii="Times New Roman" w:hAnsi="Times New Roman" w:cs="Times New Roman"/>
          <w:b/>
          <w:sz w:val="24"/>
          <w:szCs w:val="24"/>
        </w:rPr>
      </w:pPr>
    </w:p>
    <w:p w:rsidR="0086340B" w:rsidRPr="000C746A" w:rsidRDefault="0086340B" w:rsidP="0086340B">
      <w:pPr>
        <w:pStyle w:val="3rd-level-heading-in-Section-6"/>
        <w:spacing w:after="80"/>
      </w:pPr>
      <w:r w:rsidRPr="000C746A">
        <w:t>Languages Supported:</w:t>
      </w:r>
    </w:p>
    <w:p w:rsidR="0086340B" w:rsidRPr="00F51A5F" w:rsidRDefault="0086340B" w:rsidP="0086340B">
      <w:pPr>
        <w:spacing w:after="80"/>
      </w:pPr>
      <w:r w:rsidRPr="00F51A5F">
        <w:t xml:space="preserve">IBIS files can reference other files which are written using the </w:t>
      </w:r>
      <w:del w:id="72" w:author="Author">
        <w:r w:rsidRPr="00F51A5F" w:rsidDel="0085061A">
          <w:delText xml:space="preserve">SPICE, </w:delText>
        </w:r>
      </w:del>
      <w:ins w:id="73" w:author="Author">
        <w:r w:rsidR="0085061A">
          <w:t xml:space="preserve">SPICE, IBIS-ISS, </w:t>
        </w:r>
      </w:ins>
      <w:r w:rsidRPr="00F51A5F">
        <w:t>VHDL-AMS, or Verilog-AMS languages.  In this document, these languages are defined as follows:</w:t>
      </w:r>
    </w:p>
    <w:p w:rsidR="0086340B" w:rsidRDefault="0086340B" w:rsidP="0086340B">
      <w:pPr>
        <w:spacing w:after="80"/>
        <w:rPr>
          <w:ins w:id="74" w:author="Author"/>
        </w:rPr>
      </w:pPr>
      <w:r>
        <w:t>“</w:t>
      </w:r>
      <w:r w:rsidRPr="00F51A5F">
        <w:t>SPICE</w:t>
      </w:r>
      <w:r>
        <w:t>”</w:t>
      </w:r>
      <w:r w:rsidRPr="00F51A5F">
        <w:t xml:space="preserve"> refers to SPICE 3, Version 3F5 developed by the University of California at Berkeley, California.  Many vendor</w:t>
      </w:r>
      <w:r>
        <w:t>-</w:t>
      </w:r>
      <w:r w:rsidRPr="00F51A5F">
        <w:t xml:space="preserve">specific EDA tools are compatible with most or </w:t>
      </w:r>
      <w:proofErr w:type="gramStart"/>
      <w:r w:rsidRPr="00F51A5F">
        <w:t>all of this</w:t>
      </w:r>
      <w:proofErr w:type="gramEnd"/>
      <w:r w:rsidRPr="00F51A5F">
        <w:t xml:space="preserve"> version.</w:t>
      </w:r>
    </w:p>
    <w:p w:rsidR="00076DCD" w:rsidRPr="00F51A5F" w:rsidRDefault="00F2636B" w:rsidP="00F2636B">
      <w:pPr>
        <w:spacing w:after="80"/>
      </w:pPr>
      <w:ins w:id="75" w:author="Author">
        <w:r>
          <w:t>"IBIS-ISS" refers to the "IBIS Interconnect SPICE Subcircuits Specification (IBIS-ISS)", developed by the members of the IBIS Open Forum.</w:t>
        </w:r>
      </w:ins>
    </w:p>
    <w:p w:rsidR="0086340B" w:rsidRPr="00F51A5F" w:rsidRDefault="0086340B" w:rsidP="0086340B">
      <w:pPr>
        <w:spacing w:after="80"/>
      </w:pPr>
      <w:r>
        <w:t>“</w:t>
      </w:r>
      <w:r w:rsidRPr="00F51A5F">
        <w:t>VHDL-AMS</w:t>
      </w:r>
      <w:r>
        <w:t>”</w:t>
      </w:r>
      <w:r w:rsidRPr="00F51A5F">
        <w:t xml:space="preserve"> refers to </w:t>
      </w:r>
      <w:r>
        <w:t>“</w:t>
      </w:r>
      <w:r w:rsidRPr="00F51A5F">
        <w:t>IEEE Standard VHDL Analog and Mixed-Signal Extensions</w:t>
      </w:r>
      <w:r>
        <w:t>”</w:t>
      </w:r>
      <w:r w:rsidRPr="00F51A5F">
        <w:t>, approved March 18, 1999 by the IEEE-SA Standards Board and designated IEEE Std. 1076.1-1999, or later.</w:t>
      </w:r>
    </w:p>
    <w:p w:rsidR="0086340B" w:rsidRPr="00F51A5F" w:rsidRDefault="0086340B" w:rsidP="0086340B">
      <w:pPr>
        <w:spacing w:after="80"/>
      </w:pPr>
      <w:r>
        <w:t>“</w:t>
      </w:r>
      <w:r w:rsidRPr="00F51A5F">
        <w:t>Verilog-AMS</w:t>
      </w:r>
      <w:r>
        <w:t>”</w:t>
      </w:r>
      <w:r w:rsidRPr="00F51A5F">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86340B" w:rsidRPr="00F51A5F" w:rsidRDefault="0086340B" w:rsidP="0086340B">
      <w:r>
        <w:t>“</w:t>
      </w:r>
      <w:r w:rsidRPr="00F51A5F">
        <w:t>VHDL-</w:t>
      </w:r>
      <w:proofErr w:type="gramStart"/>
      <w:r w:rsidRPr="00F51A5F">
        <w:t>A(</w:t>
      </w:r>
      <w:proofErr w:type="gramEnd"/>
      <w:r w:rsidRPr="00F51A5F">
        <w:t>MS)</w:t>
      </w:r>
      <w:r>
        <w:t>”</w:t>
      </w:r>
      <w:r w:rsidRPr="00F51A5F">
        <w:t xml:space="preserve"> refers to the analog subset of VHDL-AMS described above.</w:t>
      </w:r>
    </w:p>
    <w:p w:rsidR="0086340B" w:rsidRPr="00F51A5F" w:rsidRDefault="0086340B" w:rsidP="0086340B">
      <w:pPr>
        <w:spacing w:after="80"/>
      </w:pPr>
      <w:r>
        <w:t>“</w:t>
      </w:r>
      <w:r w:rsidRPr="00F51A5F">
        <w:t>Verilog-</w:t>
      </w:r>
      <w:proofErr w:type="gramStart"/>
      <w:r w:rsidRPr="00F51A5F">
        <w:t>A(</w:t>
      </w:r>
      <w:proofErr w:type="gramEnd"/>
      <w:r w:rsidRPr="00F51A5F">
        <w:t>MS)</w:t>
      </w:r>
      <w:r>
        <w:t>”</w:t>
      </w:r>
      <w:r w:rsidRPr="00F51A5F">
        <w:t xml:space="preserve"> refers to the analog subset of Verilog-AMS described above.</w:t>
      </w:r>
    </w:p>
    <w:p w:rsidR="0086340B" w:rsidRPr="00F51A5F" w:rsidRDefault="0086340B" w:rsidP="0086340B">
      <w:pPr>
        <w:spacing w:after="80"/>
      </w:pPr>
      <w:r w:rsidRPr="00F51A5F">
        <w:t>In addition</w:t>
      </w:r>
      <w:r>
        <w:t>,</w:t>
      </w:r>
      <w:r w:rsidRPr="00F51A5F">
        <w:t xml:space="preserve"> the </w:t>
      </w:r>
      <w:r>
        <w:t>“</w:t>
      </w:r>
      <w:r w:rsidRPr="00F51A5F">
        <w:t>IEEE Standard Multivalue Logic System for VHDL Model Interoperability (Std_logic_1164)</w:t>
      </w:r>
      <w:r>
        <w:t>”</w:t>
      </w:r>
      <w:r w:rsidRPr="00F51A5F">
        <w:t>, designated IEEE Std. 1164-1993 or later, is required to promote common digital data types for IBIS files referencing VHDL-AMS.  Also, the Accellera Verilog</w:t>
      </w:r>
      <w:r>
        <w:t xml:space="preserve">-AMS Language Reference Manual </w:t>
      </w:r>
      <w:r w:rsidRPr="00F51A5F">
        <w:t>Version 2.2 or later, is required to promote common digital data types for IBIS files referencing Verilog-AMS.</w:t>
      </w:r>
    </w:p>
    <w:p w:rsidR="0086340B" w:rsidRPr="00F51A5F" w:rsidRDefault="0086340B" w:rsidP="0086340B">
      <w:pPr>
        <w:spacing w:after="80"/>
      </w:pPr>
      <w:r w:rsidRPr="00F51A5F">
        <w:t xml:space="preserve">Note that, for the purposes of this section, keywords, subparameters and other data used without reference to the external languages just described are referred to collectively as </w:t>
      </w:r>
      <w:r>
        <w:t>“</w:t>
      </w:r>
      <w:r w:rsidRPr="00F51A5F">
        <w:t>native</w:t>
      </w:r>
      <w:r>
        <w:t>”</w:t>
      </w:r>
      <w:r w:rsidRPr="00F51A5F">
        <w:t xml:space="preserve"> IBIS.</w:t>
      </w:r>
    </w:p>
    <w:p w:rsidR="0086340B" w:rsidRPr="000C746A" w:rsidRDefault="0086340B" w:rsidP="0086340B">
      <w:pPr>
        <w:pStyle w:val="3rd-level-heading-in-Section-6"/>
        <w:spacing w:after="80"/>
      </w:pPr>
      <w:r w:rsidRPr="000C746A">
        <w:t>Overview:</w:t>
      </w:r>
    </w:p>
    <w:p w:rsidR="0086340B" w:rsidRPr="00F51A5F" w:rsidRDefault="0086340B" w:rsidP="0086340B">
      <w:pPr>
        <w:spacing w:after="80"/>
      </w:pPr>
      <w:r w:rsidRPr="00F51A5F">
        <w:t>The four keyword pairs discussed in this chapter can be separated into two groups based on their functionalities.  The [External Model], [End External Model], [External Circuit]</w:t>
      </w:r>
      <w:r>
        <w:t>,</w:t>
      </w:r>
      <w:r w:rsidRPr="00F51A5F">
        <w:t xml:space="preserve"> and [End External Circuit] keywords are used as pointers to the models described by one o</w:t>
      </w:r>
      <w:r>
        <w:t xml:space="preserve">f the external languages.  The </w:t>
      </w:r>
      <w:r w:rsidRPr="00F51A5F">
        <w:t>[Node Declarations], [End Node Declarations], [Circuit Call], and [End Circuit Call] keywords are used to describe how [External Circuit</w:t>
      </w:r>
      <w:proofErr w:type="gramStart"/>
      <w:r w:rsidRPr="00F51A5F">
        <w:t>]s</w:t>
      </w:r>
      <w:proofErr w:type="gramEnd"/>
      <w:r w:rsidRPr="00F51A5F">
        <w:t xml:space="preserve"> are connected to each other and/or to the die pads.</w:t>
      </w:r>
    </w:p>
    <w:p w:rsidR="0086340B" w:rsidRPr="0088223E" w:rsidRDefault="0086340B" w:rsidP="0086340B">
      <w:pPr>
        <w:spacing w:after="80"/>
      </w:pPr>
      <w:r w:rsidRPr="00F51A5F">
        <w:t>The [External Model] and [External Circuit] keywords are very similar in that they both support the same external languages, and they can both be used to describe passiv</w:t>
      </w:r>
      <w:r w:rsidRPr="0088223E">
        <w:t xml:space="preserve">e and/or active circuitry.  The key difference between the two keywords is that [External Model] can only be placed under the [Model] keyword, while [External Circuit] can only be placed outside the [Model] keyword, as illustrated in the portion of the keyword hierarchy, shown </w:t>
      </w:r>
      <w:r w:rsidRPr="00E6675E">
        <w:t>above</w:t>
      </w:r>
      <w:r w:rsidRPr="0088223E">
        <w:t>.</w:t>
      </w:r>
    </w:p>
    <w:p w:rsidR="0086340B" w:rsidRPr="00F51A5F" w:rsidRDefault="0086340B" w:rsidP="0086340B">
      <w:pPr>
        <w:spacing w:after="80"/>
      </w:pPr>
      <w:r w:rsidRPr="0088223E">
        <w:t>The intent behind [External Model] is to provide an upgrade path from</w:t>
      </w:r>
      <w:r w:rsidRPr="00F51A5F">
        <w:t xml:space="preserve"> native IBIS [Model</w:t>
      </w:r>
      <w:proofErr w:type="gramStart"/>
      <w:r w:rsidRPr="00F51A5F">
        <w:t>]s</w:t>
      </w:r>
      <w:proofErr w:type="gramEnd"/>
      <w:r w:rsidRPr="00F51A5F">
        <w:t xml:space="preserve"> to the external languages (one exception to this is the support for true differential buffers).  Thus, the </w:t>
      </w:r>
      <w:r w:rsidRPr="00F51A5F">
        <w:lastRenderedPageBreak/>
        <w:t>[External Model] keyword can be used to replace the usual I-V and V-T tables, C_comp, C_comp_pullup,</w:t>
      </w:r>
      <w:r>
        <w:t xml:space="preserve"> </w:t>
      </w:r>
      <w:r w:rsidRPr="00F51A5F">
        <w:t>C_comp_pulldown, C_comp_power_clamp, C_comp_gnd_clamp subparameters, [Ramp], [Driver Schedule], [Submodel] keywords, etc. of a [Model] by any modeling technique that the external languages allow.  For [External Model</w:t>
      </w:r>
      <w:proofErr w:type="gramStart"/>
      <w:r w:rsidRPr="00F51A5F">
        <w:t>]s</w:t>
      </w:r>
      <w:proofErr w:type="gramEnd"/>
      <w:r w:rsidRPr="00F51A5F">
        <w:t>, the connectivity, test load and specification parameters (such as Vinh and Vinl) are preserved from the [Model] keyword and the simulator is expected to carry out the same type of connections and measurements as is usually done with the [Model] keyword.  The only difference is that the model itself is described by an external language.</w:t>
      </w:r>
    </w:p>
    <w:p w:rsidR="0086340B" w:rsidRPr="00F51A5F" w:rsidRDefault="0086340B" w:rsidP="0086340B">
      <w:pPr>
        <w:spacing w:after="80"/>
      </w:pPr>
      <w:r w:rsidRPr="00F51A5F">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86340B" w:rsidRPr="00F51A5F" w:rsidRDefault="0086340B" w:rsidP="0086340B">
      <w:pPr>
        <w:spacing w:after="80"/>
      </w:pPr>
      <w:r w:rsidRPr="00F51A5F">
        <w:t>The [Circuit Call] keyword acts similarly to subcircuit calls in SPICE, instantiating the various [External Circuit</w:t>
      </w:r>
      <w:proofErr w:type="gramStart"/>
      <w:r w:rsidRPr="00F51A5F">
        <w:t>]s</w:t>
      </w:r>
      <w:proofErr w:type="gramEnd"/>
      <w:r w:rsidRPr="00F51A5F">
        <w:t xml:space="preserve"> and connecting them together. Please note that models described by the [External Model] keyword are connected according to the rules and assumptions of the [Model] keyword. [Circuit Call] is not necessary for these cases and must not be used.</w:t>
      </w:r>
    </w:p>
    <w:p w:rsidR="0086340B" w:rsidRPr="00F51A5F" w:rsidRDefault="0086340B" w:rsidP="0086340B">
      <w:pPr>
        <w:spacing w:after="80"/>
      </w:pPr>
      <w:r w:rsidRPr="00F51A5F">
        <w:t>Definitions:</w:t>
      </w:r>
    </w:p>
    <w:p w:rsidR="0086340B" w:rsidRPr="00F51A5F" w:rsidRDefault="0086340B" w:rsidP="0086340B">
      <w:pPr>
        <w:spacing w:after="80"/>
      </w:pPr>
      <w:r w:rsidRPr="00F51A5F">
        <w:t>For the purposes of this document, several general terms are defined below.</w:t>
      </w:r>
    </w:p>
    <w:p w:rsidR="0086340B" w:rsidRPr="00F51A5F" w:rsidRDefault="0086340B" w:rsidP="0086340B">
      <w:pPr>
        <w:pStyle w:val="ListContinue"/>
        <w:spacing w:after="80"/>
      </w:pPr>
      <w:r w:rsidRPr="00F51A5F">
        <w:t>circuit - any arbitrary collection of active or passive electrical elements treated as a unit</w:t>
      </w:r>
    </w:p>
    <w:p w:rsidR="0086340B" w:rsidRPr="00F51A5F" w:rsidRDefault="0086340B" w:rsidP="0086340B">
      <w:pPr>
        <w:pStyle w:val="ListContinue"/>
        <w:spacing w:after="80"/>
      </w:pPr>
      <w:r w:rsidRPr="00F51A5F">
        <w:t>node - any electrical connection point; also called die node (may be digital or analog; may be a connection internal to a circuit or between circuits)</w:t>
      </w:r>
    </w:p>
    <w:p w:rsidR="0086340B" w:rsidRPr="00F51A5F" w:rsidRDefault="0086340B" w:rsidP="0086340B">
      <w:pPr>
        <w:pStyle w:val="ListContinue"/>
        <w:spacing w:after="80"/>
      </w:pPr>
      <w:proofErr w:type="gramStart"/>
      <w:r w:rsidRPr="00F51A5F">
        <w:t>pad</w:t>
      </w:r>
      <w:proofErr w:type="gramEnd"/>
      <w:r w:rsidRPr="00F51A5F">
        <w:t xml:space="preserve"> - a special case of a node.  A pad connects a buffer or other circuitry to a package; also called die pad.</w:t>
      </w:r>
    </w:p>
    <w:p w:rsidR="0086340B" w:rsidRDefault="0086340B" w:rsidP="0086340B">
      <w:pPr>
        <w:pStyle w:val="ListContinue"/>
        <w:spacing w:after="80"/>
      </w:pPr>
      <w:r w:rsidRPr="00F51A5F">
        <w:t>port - access point in an [External Model] or [External Circuit] definition for digital or analog signals</w:t>
      </w:r>
    </w:p>
    <w:p w:rsidR="0086340B" w:rsidRPr="00F51A5F" w:rsidRDefault="0086340B" w:rsidP="0086340B">
      <w:pPr>
        <w:pStyle w:val="ListContinue"/>
        <w:spacing w:after="80"/>
      </w:pPr>
      <w:r w:rsidRPr="00F51A5F">
        <w:t>pseudo-differential circuits - combination of two single-ended circuits which drive and/or receive complementary signals, but where no internal current relationship exists between them</w:t>
      </w:r>
    </w:p>
    <w:p w:rsidR="0086340B" w:rsidRPr="00F51A5F" w:rsidRDefault="0086340B" w:rsidP="0086340B">
      <w:pPr>
        <w:pStyle w:val="ListContinue"/>
        <w:spacing w:after="80"/>
      </w:pPr>
      <w:r w:rsidRPr="00F51A5F">
        <w:t>true differential circuits - circuits where a current relationship exists between two output</w:t>
      </w:r>
      <w:r>
        <w:t>s</w:t>
      </w:r>
      <w:r w:rsidRPr="00F51A5F">
        <w:t xml:space="preserve"> or inputs which drive or receive complementary signals</w:t>
      </w:r>
    </w:p>
    <w:p w:rsidR="0086340B" w:rsidRPr="00F51A5F" w:rsidRDefault="0086340B" w:rsidP="0086340B">
      <w:pPr>
        <w:spacing w:after="80"/>
      </w:pPr>
      <w:r w:rsidRPr="00F51A5F">
        <w:t>General Assumptions:</w:t>
      </w:r>
    </w:p>
    <w:p w:rsidR="0086340B" w:rsidRPr="00F51A5F" w:rsidRDefault="0086340B" w:rsidP="0086340B">
      <w:pPr>
        <w:spacing w:after="80"/>
      </w:pPr>
      <w:r w:rsidRPr="00F51A5F">
        <w:t>Ports under [Model</w:t>
      </w:r>
      <w:proofErr w:type="gramStart"/>
      <w:r w:rsidRPr="00F51A5F">
        <w:t>]s</w:t>
      </w:r>
      <w:proofErr w:type="gramEnd"/>
      <w:r w:rsidRPr="00F51A5F">
        <w:t>:</w:t>
      </w:r>
    </w:p>
    <w:p w:rsidR="0086340B" w:rsidRPr="00F51A5F" w:rsidRDefault="0086340B" w:rsidP="0086340B">
      <w:pPr>
        <w:spacing w:after="80"/>
      </w:pPr>
      <w:r w:rsidRPr="00F51A5F">
        <w:t>The use of ports under native IBIS must be understood before the multi-lingual extensions can be correctly applied.  The [Model] keyword assumes, but does not explicitly require</w:t>
      </w:r>
      <w:r>
        <w:t>,</w:t>
      </w:r>
      <w:r w:rsidRPr="00F51A5F">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86340B" w:rsidRDefault="0086340B" w:rsidP="0086340B">
      <w:pPr>
        <w:spacing w:after="80"/>
      </w:pPr>
      <w:r w:rsidRPr="00F51A5F">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Pr>
          <w:highlight w:val="yellow"/>
        </w:rPr>
        <w:fldChar w:fldCharType="begin"/>
      </w:r>
      <w:r>
        <w:instrText xml:space="preserve"> REF _Ref323109700 \h </w:instrText>
      </w:r>
      <w:r>
        <w:rPr>
          <w:highlight w:val="yellow"/>
        </w:rPr>
      </w:r>
      <w:r>
        <w:rPr>
          <w:highlight w:val="yellow"/>
        </w:rPr>
        <w:fldChar w:fldCharType="separate"/>
      </w:r>
      <w:r>
        <w:t xml:space="preserve">Table </w:t>
      </w:r>
      <w:r>
        <w:rPr>
          <w:noProof/>
        </w:rPr>
        <w:t>12</w:t>
      </w:r>
      <w:r>
        <w:rPr>
          <w:highlight w:val="yellow"/>
        </w:rPr>
        <w:fldChar w:fldCharType="end"/>
      </w:r>
      <w:r w:rsidRPr="00F51A5F">
        <w:t>.</w:t>
      </w:r>
    </w:p>
    <w:p w:rsidR="0086340B" w:rsidRPr="00F51A5F" w:rsidRDefault="0086340B" w:rsidP="0086340B">
      <w:pPr>
        <w:spacing w:after="80"/>
      </w:pPr>
    </w:p>
    <w:p w:rsidR="0086340B" w:rsidRDefault="0086340B" w:rsidP="0086340B">
      <w:pPr>
        <w:pStyle w:val="TableCaption"/>
        <w:spacing w:after="80"/>
      </w:pPr>
      <w:bookmarkStart w:id="76" w:name="_Ref323109700"/>
      <w:r>
        <w:t xml:space="preserve">Table </w:t>
      </w:r>
      <w:fldSimple w:instr=" SEQ Table \* ARABIC ">
        <w:r>
          <w:rPr>
            <w:noProof/>
          </w:rPr>
          <w:t>12</w:t>
        </w:r>
      </w:fldSimple>
      <w:bookmarkEnd w:id="76"/>
      <w:r>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86340B" w:rsidRPr="00B3552D" w:rsidTr="0086340B">
        <w:trPr>
          <w:cantSplit/>
          <w:tblHeader/>
        </w:trPr>
        <w:tc>
          <w:tcPr>
            <w:tcW w:w="828" w:type="dxa"/>
            <w:tcBorders>
              <w:top w:val="single" w:sz="4" w:space="0" w:color="auto"/>
            </w:tcBorders>
          </w:tcPr>
          <w:p w:rsidR="0086340B" w:rsidRPr="00B3552D" w:rsidRDefault="0086340B" w:rsidP="0086340B">
            <w:pPr>
              <w:spacing w:after="80"/>
              <w:jc w:val="center"/>
              <w:rPr>
                <w:b/>
              </w:rPr>
            </w:pPr>
            <w:r w:rsidRPr="00B3552D">
              <w:rPr>
                <w:b/>
              </w:rPr>
              <w:t>Port</w:t>
            </w:r>
          </w:p>
        </w:tc>
        <w:tc>
          <w:tcPr>
            <w:tcW w:w="1657" w:type="dxa"/>
            <w:tcBorders>
              <w:top w:val="single" w:sz="4" w:space="0" w:color="auto"/>
            </w:tcBorders>
          </w:tcPr>
          <w:p w:rsidR="0086340B" w:rsidRPr="00B3552D" w:rsidRDefault="0086340B" w:rsidP="0086340B">
            <w:pPr>
              <w:spacing w:after="80"/>
              <w:jc w:val="center"/>
              <w:rPr>
                <w:b/>
              </w:rPr>
            </w:pPr>
            <w:r w:rsidRPr="00B3552D">
              <w:rPr>
                <w:b/>
              </w:rPr>
              <w:t>Name</w:t>
            </w:r>
          </w:p>
        </w:tc>
        <w:tc>
          <w:tcPr>
            <w:tcW w:w="7321" w:type="dxa"/>
            <w:tcBorders>
              <w:top w:val="single" w:sz="4" w:space="0" w:color="auto"/>
            </w:tcBorders>
          </w:tcPr>
          <w:p w:rsidR="0086340B" w:rsidRPr="00B3552D" w:rsidRDefault="0086340B" w:rsidP="0086340B">
            <w:pPr>
              <w:spacing w:after="80"/>
              <w:jc w:val="center"/>
              <w:rPr>
                <w:b/>
              </w:rPr>
            </w:pPr>
            <w:r w:rsidRPr="00B3552D">
              <w:rPr>
                <w:b/>
              </w:rPr>
              <w:t>Description</w:t>
            </w:r>
          </w:p>
        </w:tc>
      </w:tr>
      <w:tr w:rsidR="0086340B" w:rsidRPr="005D25CB" w:rsidTr="0086340B">
        <w:tc>
          <w:tcPr>
            <w:tcW w:w="828" w:type="dxa"/>
          </w:tcPr>
          <w:p w:rsidR="0086340B" w:rsidRPr="005D25CB" w:rsidRDefault="0086340B" w:rsidP="0086340B">
            <w:pPr>
              <w:spacing w:after="80"/>
              <w:jc w:val="center"/>
            </w:pPr>
            <w:r w:rsidRPr="005D25CB">
              <w:t>1</w:t>
            </w:r>
          </w:p>
        </w:tc>
        <w:tc>
          <w:tcPr>
            <w:tcW w:w="1657" w:type="dxa"/>
          </w:tcPr>
          <w:p w:rsidR="0086340B" w:rsidRPr="005D25CB" w:rsidRDefault="0086340B" w:rsidP="0086340B">
            <w:pPr>
              <w:spacing w:after="80"/>
              <w:rPr>
                <w:rFonts w:cs="Arial"/>
                <w:b/>
              </w:rPr>
            </w:pPr>
            <w:r w:rsidRPr="005D25CB">
              <w:t>D_drive</w:t>
            </w:r>
          </w:p>
        </w:tc>
        <w:tc>
          <w:tcPr>
            <w:tcW w:w="7321" w:type="dxa"/>
          </w:tcPr>
          <w:p w:rsidR="0086340B" w:rsidRPr="005D25CB" w:rsidRDefault="0086340B" w:rsidP="0086340B">
            <w:pPr>
              <w:spacing w:after="80"/>
              <w:rPr>
                <w:rFonts w:cs="Arial"/>
                <w:b/>
              </w:rPr>
            </w:pPr>
            <w:r w:rsidRPr="005D25CB">
              <w:t xml:space="preserve">Digital input to a model unit </w:t>
            </w:r>
          </w:p>
        </w:tc>
      </w:tr>
      <w:tr w:rsidR="0086340B" w:rsidRPr="005D25CB" w:rsidTr="0086340B">
        <w:tc>
          <w:tcPr>
            <w:tcW w:w="828" w:type="dxa"/>
          </w:tcPr>
          <w:p w:rsidR="0086340B" w:rsidRPr="005D25CB" w:rsidRDefault="0086340B" w:rsidP="0086340B">
            <w:pPr>
              <w:spacing w:after="80"/>
              <w:jc w:val="center"/>
              <w:rPr>
                <w:rFonts w:cs="Arial"/>
                <w:b/>
              </w:rPr>
            </w:pPr>
            <w:r w:rsidRPr="005D25CB">
              <w:t>2</w:t>
            </w:r>
          </w:p>
        </w:tc>
        <w:tc>
          <w:tcPr>
            <w:tcW w:w="1657" w:type="dxa"/>
          </w:tcPr>
          <w:p w:rsidR="0086340B" w:rsidRPr="005D25CB" w:rsidRDefault="0086340B" w:rsidP="0086340B">
            <w:pPr>
              <w:spacing w:after="80"/>
              <w:rPr>
                <w:rFonts w:cs="Arial"/>
                <w:b/>
              </w:rPr>
            </w:pPr>
            <w:r w:rsidRPr="005D25CB">
              <w:t>D_enable</w:t>
            </w:r>
          </w:p>
        </w:tc>
        <w:tc>
          <w:tcPr>
            <w:tcW w:w="7321" w:type="dxa"/>
          </w:tcPr>
          <w:p w:rsidR="0086340B" w:rsidRPr="005D25CB" w:rsidRDefault="0086340B" w:rsidP="0086340B">
            <w:pPr>
              <w:spacing w:after="80"/>
              <w:rPr>
                <w:rFonts w:cs="Arial"/>
                <w:b/>
              </w:rPr>
            </w:pPr>
            <w:r w:rsidRPr="005D25CB">
              <w:t>Digital enable for a model unit</w:t>
            </w:r>
          </w:p>
        </w:tc>
      </w:tr>
      <w:tr w:rsidR="0086340B" w:rsidRPr="005D25CB" w:rsidTr="0086340B">
        <w:tc>
          <w:tcPr>
            <w:tcW w:w="828" w:type="dxa"/>
          </w:tcPr>
          <w:p w:rsidR="0086340B" w:rsidRPr="005D25CB" w:rsidRDefault="0086340B" w:rsidP="0086340B">
            <w:pPr>
              <w:spacing w:after="80"/>
              <w:jc w:val="center"/>
              <w:rPr>
                <w:rFonts w:cs="Arial"/>
                <w:b/>
              </w:rPr>
            </w:pPr>
            <w:r w:rsidRPr="005D25CB">
              <w:t>3</w:t>
            </w:r>
          </w:p>
        </w:tc>
        <w:tc>
          <w:tcPr>
            <w:tcW w:w="1657" w:type="dxa"/>
          </w:tcPr>
          <w:p w:rsidR="0086340B" w:rsidRPr="005D25CB" w:rsidRDefault="0086340B" w:rsidP="0086340B">
            <w:pPr>
              <w:spacing w:after="80"/>
              <w:rPr>
                <w:rFonts w:cs="Arial"/>
                <w:b/>
              </w:rPr>
            </w:pPr>
            <w:r w:rsidRPr="005D25CB">
              <w:t>D_receive</w:t>
            </w:r>
          </w:p>
        </w:tc>
        <w:tc>
          <w:tcPr>
            <w:tcW w:w="7321" w:type="dxa"/>
          </w:tcPr>
          <w:p w:rsidR="0086340B" w:rsidRPr="005D25CB" w:rsidRDefault="0086340B" w:rsidP="0086340B">
            <w:pPr>
              <w:spacing w:after="80"/>
              <w:rPr>
                <w:rFonts w:cs="Arial"/>
                <w:b/>
              </w:rPr>
            </w:pPr>
            <w:r w:rsidRPr="005D25CB">
              <w:t>Digital receive port of a model unit, based on data on A_signal (and/or A_signal_pos and A_signal_neg)</w:t>
            </w:r>
          </w:p>
        </w:tc>
      </w:tr>
      <w:tr w:rsidR="0086340B" w:rsidRPr="005D25CB" w:rsidTr="0086340B">
        <w:tc>
          <w:tcPr>
            <w:tcW w:w="828" w:type="dxa"/>
          </w:tcPr>
          <w:p w:rsidR="0086340B" w:rsidRPr="005D25CB" w:rsidRDefault="0086340B" w:rsidP="0086340B">
            <w:pPr>
              <w:spacing w:after="80"/>
              <w:jc w:val="center"/>
              <w:rPr>
                <w:rFonts w:cs="Arial"/>
                <w:b/>
              </w:rPr>
            </w:pPr>
            <w:r w:rsidRPr="005D25CB">
              <w:t>4</w:t>
            </w:r>
          </w:p>
        </w:tc>
        <w:tc>
          <w:tcPr>
            <w:tcW w:w="1657" w:type="dxa"/>
          </w:tcPr>
          <w:p w:rsidR="0086340B" w:rsidRPr="005D25CB" w:rsidRDefault="0086340B" w:rsidP="0086340B">
            <w:pPr>
              <w:spacing w:after="80"/>
              <w:rPr>
                <w:rFonts w:cs="Arial"/>
                <w:b/>
              </w:rPr>
            </w:pPr>
            <w:r w:rsidRPr="005D25CB">
              <w:t>A_puref</w:t>
            </w:r>
          </w:p>
        </w:tc>
        <w:tc>
          <w:tcPr>
            <w:tcW w:w="7321" w:type="dxa"/>
          </w:tcPr>
          <w:p w:rsidR="0086340B" w:rsidRPr="005D25CB" w:rsidRDefault="0086340B" w:rsidP="0086340B">
            <w:pPr>
              <w:spacing w:after="80"/>
              <w:rPr>
                <w:rFonts w:cs="Arial"/>
                <w:b/>
              </w:rPr>
            </w:pPr>
            <w:r w:rsidRPr="005D25CB">
              <w:t>Voltage reference port for pullup structure</w:t>
            </w:r>
          </w:p>
        </w:tc>
      </w:tr>
      <w:tr w:rsidR="0086340B" w:rsidRPr="005D25CB" w:rsidTr="0086340B">
        <w:tc>
          <w:tcPr>
            <w:tcW w:w="828" w:type="dxa"/>
          </w:tcPr>
          <w:p w:rsidR="0086340B" w:rsidRPr="005D25CB" w:rsidRDefault="0086340B" w:rsidP="0086340B">
            <w:pPr>
              <w:spacing w:after="80"/>
              <w:jc w:val="center"/>
              <w:rPr>
                <w:rFonts w:cs="Arial"/>
                <w:b/>
              </w:rPr>
            </w:pPr>
            <w:r w:rsidRPr="005D25CB">
              <w:t>5</w:t>
            </w:r>
          </w:p>
        </w:tc>
        <w:tc>
          <w:tcPr>
            <w:tcW w:w="1657" w:type="dxa"/>
          </w:tcPr>
          <w:p w:rsidR="0086340B" w:rsidRPr="005D25CB" w:rsidRDefault="0086340B" w:rsidP="0086340B">
            <w:pPr>
              <w:spacing w:after="80"/>
              <w:rPr>
                <w:rFonts w:cs="Arial"/>
                <w:b/>
              </w:rPr>
            </w:pPr>
            <w:r w:rsidRPr="005D25CB">
              <w:t>A_pcref</w:t>
            </w:r>
          </w:p>
        </w:tc>
        <w:tc>
          <w:tcPr>
            <w:tcW w:w="7321" w:type="dxa"/>
          </w:tcPr>
          <w:p w:rsidR="0086340B" w:rsidRPr="005D25CB" w:rsidRDefault="0086340B" w:rsidP="0086340B">
            <w:pPr>
              <w:spacing w:after="80"/>
              <w:rPr>
                <w:rFonts w:cs="Arial"/>
                <w:b/>
              </w:rPr>
            </w:pPr>
            <w:r w:rsidRPr="005D25CB">
              <w:t>Voltage reference port for power clamp structure</w:t>
            </w:r>
          </w:p>
        </w:tc>
      </w:tr>
      <w:tr w:rsidR="0086340B" w:rsidRPr="005D25CB" w:rsidTr="0086340B">
        <w:tc>
          <w:tcPr>
            <w:tcW w:w="828" w:type="dxa"/>
          </w:tcPr>
          <w:p w:rsidR="0086340B" w:rsidRPr="005D25CB" w:rsidRDefault="0086340B" w:rsidP="0086340B">
            <w:pPr>
              <w:spacing w:after="80"/>
              <w:jc w:val="center"/>
              <w:rPr>
                <w:rFonts w:cs="Arial"/>
                <w:b/>
              </w:rPr>
            </w:pPr>
            <w:r w:rsidRPr="005D25CB">
              <w:t>6</w:t>
            </w:r>
          </w:p>
        </w:tc>
        <w:tc>
          <w:tcPr>
            <w:tcW w:w="1657" w:type="dxa"/>
          </w:tcPr>
          <w:p w:rsidR="0086340B" w:rsidRPr="005D25CB" w:rsidRDefault="0086340B" w:rsidP="0086340B">
            <w:pPr>
              <w:spacing w:after="80"/>
              <w:rPr>
                <w:rFonts w:cs="Arial"/>
                <w:b/>
              </w:rPr>
            </w:pPr>
            <w:r w:rsidRPr="005D25CB">
              <w:t>A_pdref</w:t>
            </w:r>
          </w:p>
        </w:tc>
        <w:tc>
          <w:tcPr>
            <w:tcW w:w="7321" w:type="dxa"/>
          </w:tcPr>
          <w:p w:rsidR="0086340B" w:rsidRPr="005D25CB" w:rsidRDefault="0086340B" w:rsidP="0086340B">
            <w:pPr>
              <w:spacing w:after="80"/>
              <w:rPr>
                <w:rFonts w:cs="Arial"/>
                <w:b/>
              </w:rPr>
            </w:pPr>
            <w:r w:rsidRPr="005D25CB">
              <w:t>Voltage reference port for pulldown structure</w:t>
            </w:r>
          </w:p>
        </w:tc>
      </w:tr>
      <w:tr w:rsidR="0086340B" w:rsidRPr="005D25CB" w:rsidTr="0086340B">
        <w:tc>
          <w:tcPr>
            <w:tcW w:w="828" w:type="dxa"/>
          </w:tcPr>
          <w:p w:rsidR="0086340B" w:rsidRPr="005D25CB" w:rsidRDefault="0086340B" w:rsidP="0086340B">
            <w:pPr>
              <w:spacing w:after="80"/>
              <w:jc w:val="center"/>
              <w:rPr>
                <w:rFonts w:cs="Arial"/>
                <w:b/>
              </w:rPr>
            </w:pPr>
            <w:r w:rsidRPr="005D25CB">
              <w:t>7</w:t>
            </w:r>
          </w:p>
        </w:tc>
        <w:tc>
          <w:tcPr>
            <w:tcW w:w="1657" w:type="dxa"/>
          </w:tcPr>
          <w:p w:rsidR="0086340B" w:rsidRPr="005D25CB" w:rsidRDefault="0086340B" w:rsidP="0086340B">
            <w:pPr>
              <w:spacing w:after="80"/>
              <w:rPr>
                <w:rFonts w:cs="Arial"/>
                <w:b/>
              </w:rPr>
            </w:pPr>
            <w:r w:rsidRPr="005D25CB">
              <w:t>A_gcref</w:t>
            </w:r>
          </w:p>
        </w:tc>
        <w:tc>
          <w:tcPr>
            <w:tcW w:w="7321" w:type="dxa"/>
          </w:tcPr>
          <w:p w:rsidR="0086340B" w:rsidRPr="005D25CB" w:rsidRDefault="0086340B" w:rsidP="0086340B">
            <w:pPr>
              <w:spacing w:after="80"/>
              <w:rPr>
                <w:rFonts w:cs="Arial"/>
                <w:b/>
              </w:rPr>
            </w:pPr>
            <w:r w:rsidRPr="005D25CB">
              <w:t>Voltage reference port for ground clamp structure</w:t>
            </w:r>
          </w:p>
        </w:tc>
      </w:tr>
      <w:tr w:rsidR="0086340B" w:rsidRPr="005D25CB" w:rsidTr="0086340B">
        <w:tc>
          <w:tcPr>
            <w:tcW w:w="828" w:type="dxa"/>
          </w:tcPr>
          <w:p w:rsidR="0086340B" w:rsidRPr="005D25CB" w:rsidRDefault="0086340B" w:rsidP="0086340B">
            <w:pPr>
              <w:spacing w:after="80"/>
              <w:jc w:val="center"/>
              <w:rPr>
                <w:rFonts w:cs="Arial"/>
                <w:b/>
              </w:rPr>
            </w:pPr>
            <w:r w:rsidRPr="005D25CB">
              <w:t>8</w:t>
            </w:r>
          </w:p>
        </w:tc>
        <w:tc>
          <w:tcPr>
            <w:tcW w:w="1657" w:type="dxa"/>
          </w:tcPr>
          <w:p w:rsidR="0086340B" w:rsidRPr="005D25CB" w:rsidRDefault="0086340B" w:rsidP="0086340B">
            <w:pPr>
              <w:spacing w:after="80"/>
              <w:rPr>
                <w:rFonts w:cs="Arial"/>
                <w:b/>
              </w:rPr>
            </w:pPr>
            <w:r w:rsidRPr="005D25CB">
              <w:t>A_signal</w:t>
            </w:r>
          </w:p>
        </w:tc>
        <w:tc>
          <w:tcPr>
            <w:tcW w:w="7321" w:type="dxa"/>
          </w:tcPr>
          <w:p w:rsidR="0086340B" w:rsidRPr="005D25CB" w:rsidRDefault="0086340B" w:rsidP="0086340B">
            <w:pPr>
              <w:spacing w:after="80"/>
              <w:rPr>
                <w:rFonts w:cs="Arial"/>
                <w:b/>
              </w:rPr>
            </w:pPr>
            <w:r w:rsidRPr="005D25CB">
              <w:t xml:space="preserve">I/O signal port for a model unit </w:t>
            </w:r>
          </w:p>
        </w:tc>
      </w:tr>
      <w:tr w:rsidR="0086340B" w:rsidRPr="005D25CB" w:rsidTr="0086340B">
        <w:tc>
          <w:tcPr>
            <w:tcW w:w="828" w:type="dxa"/>
          </w:tcPr>
          <w:p w:rsidR="0086340B" w:rsidRPr="005D25CB" w:rsidRDefault="0086340B" w:rsidP="0086340B">
            <w:pPr>
              <w:spacing w:after="80"/>
              <w:jc w:val="center"/>
              <w:rPr>
                <w:rFonts w:cs="Arial"/>
                <w:b/>
              </w:rPr>
            </w:pPr>
            <w:r w:rsidRPr="005D25CB">
              <w:t>9</w:t>
            </w:r>
          </w:p>
        </w:tc>
        <w:tc>
          <w:tcPr>
            <w:tcW w:w="1657" w:type="dxa"/>
          </w:tcPr>
          <w:p w:rsidR="0086340B" w:rsidRPr="005D25CB" w:rsidRDefault="0086340B" w:rsidP="0086340B">
            <w:pPr>
              <w:spacing w:after="80"/>
              <w:rPr>
                <w:rFonts w:cs="Arial"/>
                <w:b/>
              </w:rPr>
            </w:pPr>
            <w:r w:rsidRPr="005D25CB">
              <w:t>A_extref</w:t>
            </w:r>
          </w:p>
        </w:tc>
        <w:tc>
          <w:tcPr>
            <w:tcW w:w="7321" w:type="dxa"/>
          </w:tcPr>
          <w:p w:rsidR="0086340B" w:rsidRPr="005D25CB" w:rsidRDefault="0086340B" w:rsidP="0086340B">
            <w:pPr>
              <w:spacing w:after="80"/>
              <w:rPr>
                <w:rFonts w:cs="Arial"/>
                <w:b/>
              </w:rPr>
            </w:pPr>
            <w:r w:rsidRPr="005D25CB">
              <w:t>External reference voltage port</w:t>
            </w:r>
          </w:p>
        </w:tc>
      </w:tr>
      <w:tr w:rsidR="0086340B" w:rsidRPr="005D25CB" w:rsidTr="0086340B">
        <w:tc>
          <w:tcPr>
            <w:tcW w:w="828" w:type="dxa"/>
          </w:tcPr>
          <w:p w:rsidR="0086340B" w:rsidRPr="005D25CB" w:rsidRDefault="0086340B" w:rsidP="0086340B">
            <w:pPr>
              <w:spacing w:after="80"/>
              <w:jc w:val="center"/>
              <w:rPr>
                <w:rFonts w:cs="Arial"/>
                <w:b/>
              </w:rPr>
            </w:pPr>
            <w:r w:rsidRPr="005D25CB">
              <w:t>10</w:t>
            </w:r>
          </w:p>
        </w:tc>
        <w:tc>
          <w:tcPr>
            <w:tcW w:w="1657" w:type="dxa"/>
          </w:tcPr>
          <w:p w:rsidR="0086340B" w:rsidRPr="005D25CB" w:rsidRDefault="0086340B" w:rsidP="0086340B">
            <w:pPr>
              <w:spacing w:after="80"/>
              <w:rPr>
                <w:rFonts w:cs="Arial"/>
                <w:b/>
              </w:rPr>
            </w:pPr>
            <w:r w:rsidRPr="005D25CB">
              <w:t>D_switch</w:t>
            </w:r>
          </w:p>
        </w:tc>
        <w:tc>
          <w:tcPr>
            <w:tcW w:w="7321" w:type="dxa"/>
          </w:tcPr>
          <w:p w:rsidR="0086340B" w:rsidRPr="005D25CB" w:rsidRDefault="0086340B" w:rsidP="0086340B">
            <w:pPr>
              <w:spacing w:after="80"/>
              <w:rPr>
                <w:rFonts w:cs="Arial"/>
                <w:b/>
              </w:rPr>
            </w:pPr>
            <w:r w:rsidRPr="005D25CB">
              <w:t>Digital input for control of a series switch model</w:t>
            </w:r>
          </w:p>
        </w:tc>
      </w:tr>
      <w:tr w:rsidR="0086340B" w:rsidRPr="005D25CB" w:rsidTr="0086340B">
        <w:tc>
          <w:tcPr>
            <w:tcW w:w="828" w:type="dxa"/>
          </w:tcPr>
          <w:p w:rsidR="0086340B" w:rsidRPr="005D25CB" w:rsidRDefault="0086340B" w:rsidP="0086340B">
            <w:pPr>
              <w:spacing w:after="80"/>
              <w:jc w:val="center"/>
              <w:rPr>
                <w:rFonts w:cs="Arial"/>
                <w:b/>
              </w:rPr>
            </w:pPr>
            <w:r w:rsidRPr="005D25CB">
              <w:t>11</w:t>
            </w:r>
          </w:p>
        </w:tc>
        <w:tc>
          <w:tcPr>
            <w:tcW w:w="1657" w:type="dxa"/>
          </w:tcPr>
          <w:p w:rsidR="0086340B" w:rsidRPr="005D25CB" w:rsidRDefault="0086340B" w:rsidP="0086340B">
            <w:pPr>
              <w:spacing w:after="80"/>
              <w:rPr>
                <w:rFonts w:cs="Arial"/>
                <w:b/>
              </w:rPr>
            </w:pPr>
            <w:r w:rsidRPr="005D25CB">
              <w:t>A_gnd</w:t>
            </w:r>
          </w:p>
        </w:tc>
        <w:tc>
          <w:tcPr>
            <w:tcW w:w="7321" w:type="dxa"/>
          </w:tcPr>
          <w:p w:rsidR="0086340B" w:rsidRPr="005D25CB" w:rsidRDefault="0086340B" w:rsidP="0086340B">
            <w:pPr>
              <w:spacing w:after="80"/>
              <w:rPr>
                <w:rFonts w:cs="Arial"/>
                <w:b/>
              </w:rPr>
            </w:pPr>
            <w:r w:rsidRPr="005D25CB">
              <w:t>Global reference voltage port</w:t>
            </w:r>
          </w:p>
        </w:tc>
      </w:tr>
      <w:tr w:rsidR="0086340B" w:rsidRPr="005D25CB" w:rsidTr="0086340B">
        <w:tc>
          <w:tcPr>
            <w:tcW w:w="828" w:type="dxa"/>
          </w:tcPr>
          <w:p w:rsidR="0086340B" w:rsidRPr="005D25CB" w:rsidRDefault="0086340B" w:rsidP="0086340B">
            <w:pPr>
              <w:spacing w:after="80"/>
              <w:jc w:val="center"/>
              <w:rPr>
                <w:rFonts w:cs="Arial"/>
                <w:b/>
              </w:rPr>
            </w:pPr>
            <w:r w:rsidRPr="005D25CB">
              <w:t>12</w:t>
            </w:r>
          </w:p>
        </w:tc>
        <w:tc>
          <w:tcPr>
            <w:tcW w:w="1657" w:type="dxa"/>
          </w:tcPr>
          <w:p w:rsidR="0086340B" w:rsidRPr="005D25CB" w:rsidRDefault="0086340B" w:rsidP="0086340B">
            <w:pPr>
              <w:spacing w:after="80"/>
              <w:rPr>
                <w:rFonts w:cs="Arial"/>
                <w:b/>
              </w:rPr>
            </w:pPr>
            <w:r w:rsidRPr="005D25CB">
              <w:t>A_pos</w:t>
            </w:r>
          </w:p>
        </w:tc>
        <w:tc>
          <w:tcPr>
            <w:tcW w:w="7321" w:type="dxa"/>
          </w:tcPr>
          <w:p w:rsidR="0086340B" w:rsidRPr="005D25CB" w:rsidRDefault="0086340B" w:rsidP="0086340B">
            <w:pPr>
              <w:spacing w:after="80"/>
              <w:rPr>
                <w:rFonts w:cs="Arial"/>
                <w:b/>
              </w:rPr>
            </w:pPr>
            <w:r w:rsidRPr="005D25CB">
              <w:t>Non-inverting port for series or series switch models</w:t>
            </w:r>
          </w:p>
        </w:tc>
      </w:tr>
      <w:tr w:rsidR="0086340B" w:rsidRPr="005D25CB" w:rsidTr="0086340B">
        <w:tc>
          <w:tcPr>
            <w:tcW w:w="828" w:type="dxa"/>
          </w:tcPr>
          <w:p w:rsidR="0086340B" w:rsidRPr="005D25CB" w:rsidRDefault="0086340B" w:rsidP="0086340B">
            <w:pPr>
              <w:spacing w:after="80"/>
              <w:jc w:val="center"/>
              <w:rPr>
                <w:rFonts w:cs="Arial"/>
                <w:b/>
              </w:rPr>
            </w:pPr>
            <w:r w:rsidRPr="005D25CB">
              <w:t>13</w:t>
            </w:r>
          </w:p>
        </w:tc>
        <w:tc>
          <w:tcPr>
            <w:tcW w:w="1657" w:type="dxa"/>
          </w:tcPr>
          <w:p w:rsidR="0086340B" w:rsidRPr="005D25CB" w:rsidRDefault="0086340B" w:rsidP="0086340B">
            <w:pPr>
              <w:spacing w:after="80"/>
              <w:rPr>
                <w:rFonts w:cs="Arial"/>
                <w:b/>
              </w:rPr>
            </w:pPr>
            <w:r w:rsidRPr="005D25CB">
              <w:t>A_neg</w:t>
            </w:r>
          </w:p>
        </w:tc>
        <w:tc>
          <w:tcPr>
            <w:tcW w:w="7321" w:type="dxa"/>
          </w:tcPr>
          <w:p w:rsidR="0086340B" w:rsidRPr="005D25CB" w:rsidRDefault="0086340B" w:rsidP="0086340B">
            <w:pPr>
              <w:spacing w:after="80"/>
              <w:rPr>
                <w:rFonts w:cs="Arial"/>
                <w:b/>
              </w:rPr>
            </w:pPr>
            <w:r w:rsidRPr="005D25CB">
              <w:t>Inverting port for series or series switch models</w:t>
            </w:r>
          </w:p>
        </w:tc>
      </w:tr>
      <w:tr w:rsidR="0086340B" w:rsidRPr="005D25CB" w:rsidTr="0086340B">
        <w:tc>
          <w:tcPr>
            <w:tcW w:w="828" w:type="dxa"/>
          </w:tcPr>
          <w:p w:rsidR="0086340B" w:rsidRPr="005D25CB" w:rsidRDefault="0086340B" w:rsidP="0086340B">
            <w:pPr>
              <w:spacing w:after="80"/>
              <w:jc w:val="center"/>
              <w:rPr>
                <w:rFonts w:cs="Arial"/>
                <w:b/>
              </w:rPr>
            </w:pPr>
            <w:r w:rsidRPr="005D25CB">
              <w:t>14</w:t>
            </w:r>
          </w:p>
        </w:tc>
        <w:tc>
          <w:tcPr>
            <w:tcW w:w="1657" w:type="dxa"/>
          </w:tcPr>
          <w:p w:rsidR="0086340B" w:rsidRPr="005D25CB" w:rsidRDefault="0086340B" w:rsidP="0086340B">
            <w:pPr>
              <w:spacing w:after="80"/>
              <w:rPr>
                <w:rFonts w:cs="Arial"/>
                <w:b/>
              </w:rPr>
            </w:pPr>
            <w:r w:rsidRPr="005D25CB">
              <w:t>A_signal_pos</w:t>
            </w:r>
          </w:p>
        </w:tc>
        <w:tc>
          <w:tcPr>
            <w:tcW w:w="7321" w:type="dxa"/>
          </w:tcPr>
          <w:p w:rsidR="0086340B" w:rsidRPr="005D25CB" w:rsidRDefault="0086340B" w:rsidP="0086340B">
            <w:pPr>
              <w:spacing w:after="80"/>
              <w:rPr>
                <w:rFonts w:cs="Arial"/>
                <w:b/>
              </w:rPr>
            </w:pPr>
            <w:r w:rsidRPr="005D25CB">
              <w:t>Non-inverting port of a differential model</w:t>
            </w:r>
          </w:p>
        </w:tc>
      </w:tr>
      <w:tr w:rsidR="0086340B" w:rsidRPr="005D25CB" w:rsidTr="0086340B">
        <w:tc>
          <w:tcPr>
            <w:tcW w:w="828" w:type="dxa"/>
          </w:tcPr>
          <w:p w:rsidR="0086340B" w:rsidRPr="005D25CB" w:rsidRDefault="0086340B" w:rsidP="0086340B">
            <w:pPr>
              <w:spacing w:after="80"/>
              <w:jc w:val="center"/>
              <w:rPr>
                <w:rFonts w:cs="Arial"/>
                <w:b/>
              </w:rPr>
            </w:pPr>
            <w:r w:rsidRPr="005D25CB">
              <w:t>15</w:t>
            </w:r>
          </w:p>
        </w:tc>
        <w:tc>
          <w:tcPr>
            <w:tcW w:w="1657" w:type="dxa"/>
          </w:tcPr>
          <w:p w:rsidR="0086340B" w:rsidRPr="005D25CB" w:rsidRDefault="0086340B" w:rsidP="0086340B">
            <w:pPr>
              <w:spacing w:after="80"/>
              <w:rPr>
                <w:rFonts w:cs="Arial"/>
                <w:b/>
              </w:rPr>
            </w:pPr>
            <w:r w:rsidRPr="005D25CB">
              <w:t>A_signal_neg</w:t>
            </w:r>
          </w:p>
        </w:tc>
        <w:tc>
          <w:tcPr>
            <w:tcW w:w="7321" w:type="dxa"/>
          </w:tcPr>
          <w:p w:rsidR="0086340B" w:rsidRPr="005D25CB" w:rsidRDefault="0086340B" w:rsidP="0086340B">
            <w:pPr>
              <w:spacing w:after="80"/>
              <w:rPr>
                <w:rFonts w:cs="Arial"/>
                <w:b/>
              </w:rPr>
            </w:pPr>
            <w:r w:rsidRPr="005D25CB">
              <w:t>Inverting port of a differential model</w:t>
            </w:r>
          </w:p>
        </w:tc>
      </w:tr>
    </w:tbl>
    <w:p w:rsidR="0086340B" w:rsidRPr="00F51A5F" w:rsidRDefault="0086340B" w:rsidP="0086340B">
      <w:pPr>
        <w:spacing w:after="80"/>
      </w:pPr>
    </w:p>
    <w:p w:rsidR="0086340B" w:rsidRDefault="0086340B" w:rsidP="0086340B">
      <w:pPr>
        <w:spacing w:after="80"/>
      </w:pPr>
      <w:r w:rsidRPr="00F51A5F">
        <w:t>The first letter of the port name designates it as either digital (</w:t>
      </w:r>
      <w:r>
        <w:t>“</w:t>
      </w:r>
      <w:r w:rsidRPr="00F51A5F">
        <w:t>D</w:t>
      </w:r>
      <w:r>
        <w:t>”</w:t>
      </w:r>
      <w:r w:rsidRPr="00F51A5F">
        <w:t>) or analog (</w:t>
      </w:r>
      <w:r>
        <w:t>“</w:t>
      </w:r>
      <w:r w:rsidRPr="00F51A5F">
        <w:t>A</w:t>
      </w:r>
      <w:r>
        <w:t>”</w:t>
      </w:r>
      <w:r w:rsidRPr="00F51A5F">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t>“</w:t>
      </w:r>
      <w:r w:rsidRPr="00F51A5F">
        <w:t>0.</w:t>
      </w:r>
      <w:r>
        <w:t>”</w:t>
      </w:r>
      <w:r w:rsidRPr="00F51A5F">
        <w:t xml:space="preserve">  Ports 14 and 15 are only available under [External Model] for support of true differential buffers.</w:t>
      </w:r>
    </w:p>
    <w:p w:rsidR="0086340B" w:rsidRPr="00F51A5F" w:rsidRDefault="0086340B" w:rsidP="0086340B">
      <w:pPr>
        <w:spacing w:after="80"/>
      </w:pPr>
      <w:r w:rsidRPr="00F51A5F">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86340B" w:rsidRPr="00F51A5F" w:rsidRDefault="0086340B" w:rsidP="0086340B">
      <w:pPr>
        <w:spacing w:after="80"/>
      </w:pPr>
      <w:r w:rsidRPr="00F51A5F">
        <w:t>Ports under [External Model</w:t>
      </w:r>
      <w:proofErr w:type="gramStart"/>
      <w:r w:rsidRPr="00F51A5F">
        <w:t>]s</w:t>
      </w:r>
      <w:proofErr w:type="gramEnd"/>
      <w:r w:rsidRPr="00F51A5F">
        <w:t>:</w:t>
      </w:r>
    </w:p>
    <w:p w:rsidR="0086340B" w:rsidRPr="00F51A5F" w:rsidRDefault="0086340B" w:rsidP="0086340B">
      <w:pPr>
        <w:spacing w:after="80"/>
      </w:pPr>
      <w:r w:rsidRPr="00F51A5F">
        <w:t xml:space="preserve">The [External Model] keyword may only appear under the [Model] keyword and it may only use the same ports as assumed with the native IBIS [Model] keyword.  However, [External Model] </w:t>
      </w:r>
      <w:r w:rsidRPr="00F51A5F">
        <w:lastRenderedPageBreak/>
        <w:t>requires that reserved ports be explicitly declared in the referenced langu</w:t>
      </w:r>
      <w:r>
        <w:t xml:space="preserve">age(s); tools will continue to </w:t>
      </w:r>
      <w:r w:rsidRPr="00F51A5F">
        <w:t>assume the connections to these ports.</w:t>
      </w:r>
    </w:p>
    <w:p w:rsidR="0086340B" w:rsidRPr="00F51A5F" w:rsidRDefault="0086340B" w:rsidP="0086340B">
      <w:pPr>
        <w:spacing w:after="80"/>
      </w:pPr>
      <w:r w:rsidRPr="00F51A5F">
        <w:t>For [External Model], reserved analog ports are usually assumed to be die pads.  These ports would be connected to the component pins through [Package Model</w:t>
      </w:r>
      <w:proofErr w:type="gramStart"/>
      <w:r w:rsidRPr="00F51A5F">
        <w:t>]s</w:t>
      </w:r>
      <w:proofErr w:type="gramEnd"/>
      <w:r w:rsidRPr="00F51A5F">
        <w:t xml:space="preserve"> or [Pin] parasitics.  Digital ports under [External Model] would connect to other internal digital circuitry.</w:t>
      </w:r>
    </w:p>
    <w:p w:rsidR="0086340B" w:rsidRDefault="0086340B" w:rsidP="0086340B">
      <w:pPr>
        <w:spacing w:after="80"/>
      </w:pPr>
      <w:r w:rsidRPr="00F51A5F">
        <w:t>Two standard [Model] structures</w:t>
      </w:r>
      <w:r>
        <w:t>—</w:t>
      </w:r>
      <w:r w:rsidRPr="00F51A5F">
        <w:t>an I/O buffer and a Series Switch</w:t>
      </w:r>
      <w:r>
        <w:t>—</w:t>
      </w:r>
      <w:r w:rsidRPr="00F51A5F">
        <w:t>are shown, with their associated port names</w:t>
      </w:r>
      <w:r>
        <w:t xml:space="preserve">, in </w:t>
      </w:r>
      <w:r>
        <w:rPr>
          <w:highlight w:val="yellow"/>
        </w:rPr>
        <w:fldChar w:fldCharType="begin"/>
      </w:r>
      <w:r>
        <w:instrText xml:space="preserve"> REF _Ref300063755 \r \h </w:instrText>
      </w:r>
      <w:r>
        <w:rPr>
          <w:highlight w:val="yellow"/>
        </w:rPr>
      </w:r>
      <w:r>
        <w:rPr>
          <w:highlight w:val="yellow"/>
        </w:rPr>
        <w:fldChar w:fldCharType="separate"/>
      </w:r>
      <w:r>
        <w:t>Figure 19</w:t>
      </w:r>
      <w:r>
        <w:rPr>
          <w:highlight w:val="yellow"/>
        </w:rPr>
        <w:fldChar w:fldCharType="end"/>
      </w:r>
      <w:r w:rsidRPr="00494653">
        <w:t xml:space="preserve"> and </w:t>
      </w:r>
      <w:r>
        <w:fldChar w:fldCharType="begin"/>
      </w:r>
      <w:r>
        <w:instrText xml:space="preserve"> REF _Ref300063762 \r \h  \* MERGEFORMAT </w:instrText>
      </w:r>
      <w:r>
        <w:fldChar w:fldCharType="separate"/>
      </w:r>
      <w:r>
        <w:t>Figure 20</w:t>
      </w:r>
      <w:r>
        <w:fldChar w:fldCharType="end"/>
      </w:r>
      <w:r w:rsidRPr="00F51A5F">
        <w:t>.</w:t>
      </w:r>
    </w:p>
    <w:p w:rsidR="0086340B" w:rsidRDefault="0086340B" w:rsidP="0086340B">
      <w:pPr>
        <w:spacing w:after="80"/>
      </w:pPr>
    </w:p>
    <w:p w:rsidR="0086340B" w:rsidRDefault="0086340B" w:rsidP="0086340B">
      <w:pPr>
        <w:spacing w:after="80"/>
        <w:jc w:val="center"/>
      </w:pPr>
      <w:r>
        <w:object w:dxaOrig="3106" w:dyaOrig="1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4pt;height:94.55pt" o:ole="">
            <v:imagedata r:id="rId12" o:title=""/>
          </v:shape>
          <o:OLEObject Type="Embed" ProgID="Visio.Drawing.11" ShapeID="_x0000_i1025" DrawAspect="Content" ObjectID="_1427236402" r:id="rId13"/>
        </w:object>
      </w:r>
    </w:p>
    <w:p w:rsidR="0086340B" w:rsidRPr="00B8208C" w:rsidRDefault="0086340B" w:rsidP="0086340B">
      <w:pPr>
        <w:pStyle w:val="Figurecaption"/>
        <w:spacing w:before="0" w:after="80"/>
      </w:pPr>
      <w:bookmarkStart w:id="77" w:name="_Ref300063755"/>
      <w:r>
        <w:t xml:space="preserve"> - </w:t>
      </w:r>
      <w:r w:rsidRPr="00F51A5F">
        <w:t>Port Names for I/O Buffer</w:t>
      </w:r>
      <w:bookmarkEnd w:id="77"/>
    </w:p>
    <w:p w:rsidR="0086340B" w:rsidRPr="006F2A7E" w:rsidRDefault="0086340B" w:rsidP="0086340B">
      <w:pPr>
        <w:pStyle w:val="PlainText"/>
        <w:tabs>
          <w:tab w:val="left" w:pos="2579"/>
        </w:tabs>
        <w:spacing w:after="80"/>
        <w:rPr>
          <w:rFonts w:ascii="Times New Roman" w:hAnsi="Times New Roman" w:cs="Times New Roman"/>
          <w:sz w:val="24"/>
          <w:szCs w:val="24"/>
        </w:rPr>
      </w:pPr>
    </w:p>
    <w:p w:rsidR="0086340B" w:rsidRDefault="0086340B" w:rsidP="0086340B">
      <w:pPr>
        <w:spacing w:after="80"/>
        <w:jc w:val="center"/>
      </w:pPr>
      <w:r>
        <w:object w:dxaOrig="2925" w:dyaOrig="1845">
          <v:shape id="_x0000_i1026" type="#_x0000_t75" style="width:145.9pt;height:91.4pt" o:ole="">
            <v:imagedata r:id="rId14" o:title=""/>
          </v:shape>
          <o:OLEObject Type="Embed" ProgID="Visio.Drawing.11" ShapeID="_x0000_i1026" DrawAspect="Content" ObjectID="_1427236403" r:id="rId15"/>
        </w:object>
      </w:r>
    </w:p>
    <w:p w:rsidR="0086340B" w:rsidRDefault="0086340B" w:rsidP="0086340B">
      <w:pPr>
        <w:pStyle w:val="Figurecaption"/>
        <w:spacing w:before="0" w:after="80"/>
      </w:pPr>
      <w:bookmarkStart w:id="78" w:name="_Ref300063762"/>
      <w:r>
        <w:t xml:space="preserve"> - </w:t>
      </w:r>
      <w:r w:rsidRPr="00F51A5F">
        <w:t>Port Names for Series Switch</w:t>
      </w:r>
      <w:bookmarkEnd w:id="78"/>
    </w:p>
    <w:p w:rsidR="0086340B" w:rsidRDefault="0086340B" w:rsidP="0086340B">
      <w:pPr>
        <w:spacing w:after="80"/>
      </w:pPr>
    </w:p>
    <w:p w:rsidR="0086340B" w:rsidRPr="00F51A5F" w:rsidRDefault="0086340B" w:rsidP="0086340B">
      <w:pPr>
        <w:spacing w:after="80"/>
      </w:pPr>
      <w:r w:rsidRPr="00F51A5F">
        <w:t>Ports under [External Circuit</w:t>
      </w:r>
      <w:proofErr w:type="gramStart"/>
      <w:r w:rsidRPr="00F51A5F">
        <w:t>]s</w:t>
      </w:r>
      <w:proofErr w:type="gramEnd"/>
      <w:r w:rsidRPr="00F51A5F">
        <w:t>:</w:t>
      </w:r>
    </w:p>
    <w:p w:rsidR="0086340B" w:rsidRPr="00F51A5F" w:rsidRDefault="0086340B" w:rsidP="0086340B">
      <w:pPr>
        <w:spacing w:after="80"/>
      </w:pPr>
      <w:r w:rsidRPr="00F51A5F">
        <w:t>The [External Circuit] keyword allows the user to define any number of ports and port functions on a circuit.  The [Circuit Call] keyword instantiates</w:t>
      </w:r>
      <w:r>
        <w:t xml:space="preserve"> </w:t>
      </w:r>
      <w:r w:rsidRPr="00F51A5F">
        <w:t>[External Circuit</w:t>
      </w:r>
      <w:proofErr w:type="gramStart"/>
      <w:r w:rsidRPr="00F51A5F">
        <w:t>]s</w:t>
      </w:r>
      <w:proofErr w:type="gramEnd"/>
      <w:r w:rsidRPr="00F51A5F">
        <w:t xml:space="preserve">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86340B" w:rsidRPr="00F51A5F" w:rsidRDefault="0086340B" w:rsidP="0086340B">
      <w:pPr>
        <w:spacing w:after="80"/>
      </w:pPr>
      <w:r>
        <w:fldChar w:fldCharType="begin"/>
      </w:r>
      <w:r>
        <w:instrText xml:space="preserve"> REF _Ref300063781 \r \h  \* MERGEFORMAT </w:instrText>
      </w:r>
      <w:r>
        <w:fldChar w:fldCharType="separate"/>
      </w:r>
      <w:r>
        <w:t>Figure 21</w:t>
      </w:r>
      <w:r>
        <w:fldChar w:fldCharType="end"/>
      </w:r>
      <w:r w:rsidRPr="0030668E">
        <w:t xml:space="preserve"> illustrates</w:t>
      </w:r>
      <w:r w:rsidRPr="00F51A5F">
        <w:t xml:space="preserve"> the use of [External Circuit].  Buffer A is an instance of [External Circuit] </w:t>
      </w:r>
      <w:r>
        <w:t>“</w:t>
      </w:r>
      <w:r w:rsidRPr="00F51A5F">
        <w:t>X</w:t>
      </w:r>
      <w:r>
        <w:t>”</w:t>
      </w:r>
      <w:r w:rsidRPr="00F51A5F">
        <w:t xml:space="preserve">.  Similarly, Buffer B is an instance of [External Circuit] </w:t>
      </w:r>
      <w:r>
        <w:t>“</w:t>
      </w:r>
      <w:r w:rsidRPr="00F51A5F">
        <w:t>Z</w:t>
      </w:r>
      <w:r>
        <w:t>”</w:t>
      </w:r>
      <w:r w:rsidRPr="00F51A5F">
        <w:t>.  These instances are created through [Circuit Call</w:t>
      </w:r>
      <w:proofErr w:type="gramStart"/>
      <w:r w:rsidRPr="00F51A5F">
        <w:t>]s</w:t>
      </w:r>
      <w:proofErr w:type="gramEnd"/>
      <w:r w:rsidRPr="00F51A5F">
        <w:t xml:space="preserve">.  [External Circuit] </w:t>
      </w:r>
      <w:r>
        <w:t>“</w:t>
      </w:r>
      <w:r w:rsidRPr="00F51A5F">
        <w:t>Y</w:t>
      </w:r>
      <w:r>
        <w:t>”</w:t>
      </w:r>
      <w:r w:rsidRPr="00F51A5F">
        <w:t xml:space="preserve"> defines an on-die interconnect circuit. Nodes </w:t>
      </w:r>
      <w:r>
        <w:t>“</w:t>
      </w:r>
      <w:r w:rsidRPr="00F51A5F">
        <w:t>a</w:t>
      </w:r>
      <w:r>
        <w:t>”</w:t>
      </w:r>
      <w:r w:rsidRPr="00F51A5F">
        <w:t xml:space="preserve"> through </w:t>
      </w:r>
      <w:r>
        <w:t>“</w:t>
      </w:r>
      <w:r w:rsidRPr="00F51A5F">
        <w:t>e</w:t>
      </w:r>
      <w:r>
        <w:t>”</w:t>
      </w:r>
      <w:r w:rsidRPr="00F51A5F">
        <w:t xml:space="preserve"> and nodes </w:t>
      </w:r>
      <w:r>
        <w:t>“</w:t>
      </w:r>
      <w:r w:rsidRPr="00F51A5F">
        <w:t>f</w:t>
      </w:r>
      <w:r>
        <w:t>”</w:t>
      </w:r>
      <w:r w:rsidRPr="00F51A5F">
        <w:t xml:space="preserve"> through </w:t>
      </w:r>
      <w:r>
        <w:t>“</w:t>
      </w:r>
      <w:r w:rsidRPr="00F51A5F">
        <w:t>j</w:t>
      </w:r>
      <w:r>
        <w:t>”</w:t>
      </w:r>
      <w:r w:rsidRPr="00F51A5F">
        <w:t xml:space="preserve"> are specific instances of the ports defined for [External Circuit</w:t>
      </w:r>
      <w:proofErr w:type="gramStart"/>
      <w:r w:rsidRPr="00F51A5F">
        <w:t>]s</w:t>
      </w:r>
      <w:proofErr w:type="gramEnd"/>
      <w:r w:rsidRPr="00F51A5F">
        <w:t xml:space="preserve"> </w:t>
      </w:r>
      <w:r>
        <w:t>“</w:t>
      </w:r>
      <w:r w:rsidRPr="00F51A5F">
        <w:t>X</w:t>
      </w:r>
      <w:r>
        <w:t>”</w:t>
      </w:r>
      <w:r w:rsidRPr="00F51A5F">
        <w:t xml:space="preserve"> and </w:t>
      </w:r>
      <w:r>
        <w:t>“</w:t>
      </w:r>
      <w:r w:rsidRPr="00F51A5F">
        <w:t>Z</w:t>
      </w:r>
      <w:r>
        <w:t>”</w:t>
      </w:r>
      <w:r w:rsidRPr="00F51A5F">
        <w:t xml:space="preserve">.  These ports become the internal nodes of the die and must be explicitly declared with the [Node Declarations] keyword.  The </w:t>
      </w:r>
      <w:r>
        <w:t>“</w:t>
      </w:r>
      <w:r w:rsidRPr="00F51A5F">
        <w:t>On-die Interconnect</w:t>
      </w:r>
      <w:r>
        <w:t>”</w:t>
      </w:r>
      <w:r w:rsidRPr="00F51A5F">
        <w:t xml:space="preserve"> [Circuit Call] creates an instance of the [External Circuit] </w:t>
      </w:r>
      <w:r>
        <w:t>“</w:t>
      </w:r>
      <w:r w:rsidRPr="00F51A5F">
        <w:t>Y</w:t>
      </w:r>
      <w:r>
        <w:t>”</w:t>
      </w:r>
      <w:r w:rsidRPr="00F51A5F">
        <w:t xml:space="preserve"> and connects the instance with the appropriate power, signal, and ground die pads.  The </w:t>
      </w:r>
      <w:r>
        <w:t>“</w:t>
      </w:r>
      <w:r w:rsidRPr="00F51A5F">
        <w:t>A</w:t>
      </w:r>
      <w:r>
        <w:t>”</w:t>
      </w:r>
      <w:r w:rsidRPr="00F51A5F">
        <w:t xml:space="preserve"> and </w:t>
      </w:r>
      <w:r>
        <w:t>“</w:t>
      </w:r>
      <w:r w:rsidRPr="00F51A5F">
        <w:t>B</w:t>
      </w:r>
      <w:r>
        <w:t>”</w:t>
      </w:r>
      <w:r w:rsidRPr="00F51A5F">
        <w:t xml:space="preserve"> [Circuit Call</w:t>
      </w:r>
      <w:proofErr w:type="gramStart"/>
      <w:r w:rsidRPr="00F51A5F">
        <w:t>]s</w:t>
      </w:r>
      <w:proofErr w:type="gramEnd"/>
      <w:r w:rsidRPr="00F51A5F">
        <w:t xml:space="preserve"> connect the individual ports of each buffer instance to the </w:t>
      </w:r>
      <w:r>
        <w:t>“</w:t>
      </w:r>
      <w:r w:rsidRPr="00F51A5F">
        <w:t>On-die Interconnect</w:t>
      </w:r>
      <w:r>
        <w:t>”</w:t>
      </w:r>
      <w:r w:rsidRPr="00F51A5F">
        <w:t xml:space="preserve"> [Circuit Call].</w:t>
      </w:r>
    </w:p>
    <w:p w:rsidR="0086340B" w:rsidRDefault="0086340B" w:rsidP="0086340B">
      <w:pPr>
        <w:spacing w:after="80"/>
      </w:pPr>
      <w:r w:rsidRPr="00F51A5F">
        <w:lastRenderedPageBreak/>
        <w:t xml:space="preserve">Note that the </w:t>
      </w:r>
      <w:r>
        <w:t>“</w:t>
      </w:r>
      <w:r w:rsidRPr="00F51A5F">
        <w:t>Analog Buffer Control</w:t>
      </w:r>
      <w:r>
        <w:t>”</w:t>
      </w:r>
      <w:r w:rsidRPr="00F51A5F">
        <w:t xml:space="preserve"> signal is connected directly to the pad for pin 3.  This connection is also made through an entry under the [Circuit Call] keyword.</w:t>
      </w:r>
    </w:p>
    <w:p w:rsidR="0086340B" w:rsidRDefault="0086340B" w:rsidP="0086340B">
      <w:pPr>
        <w:spacing w:after="80"/>
      </w:pPr>
    </w:p>
    <w:p w:rsidR="0086340B" w:rsidRDefault="0086340B" w:rsidP="0086340B">
      <w:pPr>
        <w:spacing w:after="80"/>
        <w:jc w:val="center"/>
      </w:pPr>
      <w:r>
        <w:object w:dxaOrig="6796" w:dyaOrig="6075">
          <v:shape id="_x0000_i1027" type="#_x0000_t75" style="width:341.2pt;height:303.05pt" o:ole="">
            <v:imagedata r:id="rId16" o:title=""/>
          </v:shape>
          <o:OLEObject Type="Embed" ProgID="Visio.Drawing.11" ShapeID="_x0000_i1027" DrawAspect="Content" ObjectID="_1427236404" r:id="rId17"/>
        </w:object>
      </w:r>
    </w:p>
    <w:p w:rsidR="0086340B" w:rsidRPr="00F51A5F" w:rsidRDefault="0086340B" w:rsidP="0086340B">
      <w:pPr>
        <w:pStyle w:val="Figurecaption"/>
        <w:spacing w:before="0" w:after="80"/>
      </w:pPr>
      <w:bookmarkStart w:id="79" w:name="_Ref300063781"/>
      <w:r>
        <w:t xml:space="preserve"> - </w:t>
      </w:r>
      <w:r w:rsidRPr="00F51A5F">
        <w:t>Example Showing [External Circuit] Ports</w:t>
      </w:r>
      <w:bookmarkEnd w:id="79"/>
    </w:p>
    <w:p w:rsidR="0086340B" w:rsidRPr="00F51A5F" w:rsidRDefault="0086340B" w:rsidP="0086340B">
      <w:pPr>
        <w:spacing w:after="80"/>
      </w:pPr>
    </w:p>
    <w:p w:rsidR="0086340B" w:rsidRDefault="0086340B" w:rsidP="0086340B">
      <w:pPr>
        <w:spacing w:after="80"/>
      </w:pPr>
      <w:r w:rsidRPr="00F51A5F">
        <w:t>The [Model], [External Model] and [External Circuit] keywords (with [Circuit Call</w:t>
      </w:r>
      <w:proofErr w:type="gramStart"/>
      <w:r w:rsidRPr="00F51A5F">
        <w:t>]s</w:t>
      </w:r>
      <w:proofErr w:type="gramEnd"/>
      <w:r w:rsidRPr="00F51A5F">
        <w:t xml:space="preserve"> and [Node Declarations] as appropriate) may be combined together in the same IBIS file or even within the same [Component] description.</w:t>
      </w:r>
    </w:p>
    <w:p w:rsidR="0086340B" w:rsidRPr="00F51A5F" w:rsidRDefault="0086340B" w:rsidP="0086340B">
      <w:pPr>
        <w:spacing w:after="80"/>
      </w:pPr>
      <w:r w:rsidRPr="00F51A5F">
        <w:t>Port types and states:</w:t>
      </w:r>
    </w:p>
    <w:p w:rsidR="0086340B" w:rsidRDefault="0086340B" w:rsidP="0086340B">
      <w:pPr>
        <w:spacing w:after="80"/>
      </w:pPr>
      <w:r w:rsidRPr="00F51A5F">
        <w:t xml:space="preserve">The intent of native IBIS is to model the circuit block between the region where analog signals are of interest, and the digital logic domain internal to the component.  For the purposes of this discussion, the IBIS circuit block is called a </w:t>
      </w:r>
      <w:r>
        <w:t>“</w:t>
      </w:r>
      <w:r w:rsidRPr="00F51A5F">
        <w:t>model unit</w:t>
      </w:r>
      <w:r>
        <w:t>”</w:t>
      </w:r>
      <w:r w:rsidRPr="00F51A5F">
        <w:t xml:space="preserve"> in </w:t>
      </w:r>
      <w:r>
        <w:fldChar w:fldCharType="begin"/>
      </w:r>
      <w:r>
        <w:instrText xml:space="preserve"> REF _Ref300063803 \r \h  \* MERGEFORMAT </w:instrText>
      </w:r>
      <w:r>
        <w:fldChar w:fldCharType="separate"/>
      </w:r>
      <w:r>
        <w:t>Figure 22</w:t>
      </w:r>
      <w:r>
        <w:fldChar w:fldCharType="end"/>
      </w:r>
      <w:r w:rsidRPr="00494653">
        <w:t xml:space="preserve"> and</w:t>
      </w:r>
      <w:r>
        <w:t xml:space="preserve"> </w:t>
      </w:r>
      <w:r>
        <w:fldChar w:fldCharType="begin"/>
      </w:r>
      <w:r>
        <w:instrText xml:space="preserve"> REF _Ref300063798 \r \h  \* MERGEFORMAT </w:instrText>
      </w:r>
      <w:r>
        <w:fldChar w:fldCharType="separate"/>
      </w:r>
      <w:r>
        <w:t>Figure 23</w:t>
      </w:r>
      <w:r>
        <w:fldChar w:fldCharType="end"/>
      </w:r>
      <w:r w:rsidRPr="0030668E">
        <w:t xml:space="preserve"> a</w:t>
      </w:r>
      <w:r w:rsidRPr="00F51A5F">
        <w:t xml:space="preserve">nd </w:t>
      </w:r>
      <w:r>
        <w:t>the document text below.</w:t>
      </w:r>
    </w:p>
    <w:p w:rsidR="0086340B" w:rsidRPr="00F51A5F" w:rsidRDefault="0086340B" w:rsidP="0086340B">
      <w:pPr>
        <w:spacing w:after="80"/>
      </w:pPr>
      <w:r w:rsidRPr="00F51A5F">
        <w:t>The multi-lingual modeling extensions maintain and expand this approach, assuming that both digital signals and/or analog signals can move to and from the model unit.  All VHDL-AMS and Verilog-AMS models, therefore</w:t>
      </w:r>
      <w:r>
        <w:t>,</w:t>
      </w:r>
      <w:r w:rsidRPr="00F51A5F">
        <w:t xml:space="preserve"> must have digital ports and analog ports.  </w:t>
      </w:r>
      <w:r w:rsidRPr="00630284">
        <w:t xml:space="preserve">In certain cases, digital ports may not be required, as in the case of interconnects; </w:t>
      </w:r>
      <w:r w:rsidRPr="00E6675E">
        <w:t>see [External Circuit]</w:t>
      </w:r>
      <w:r w:rsidRPr="00630284">
        <w:t xml:space="preserve"> b</w:t>
      </w:r>
      <w:r w:rsidRPr="00F51A5F">
        <w:t>elow.  Routines to convert signals from one format to the other are the responsibility of the model author.</w:t>
      </w:r>
    </w:p>
    <w:p w:rsidR="0086340B" w:rsidRPr="00F51A5F" w:rsidRDefault="0086340B" w:rsidP="0086340B">
      <w:pPr>
        <w:spacing w:after="80"/>
      </w:pPr>
      <w:r w:rsidRPr="00F51A5F">
        <w:t xml:space="preserve">Digital ports under AMS languages must follow certain constraints on type and state.  In VHDL-AMS models, analog ports must have type </w:t>
      </w:r>
      <w:r>
        <w:t>“</w:t>
      </w:r>
      <w:r w:rsidRPr="00F51A5F">
        <w:t>electrical</w:t>
      </w:r>
      <w:r>
        <w:t>”</w:t>
      </w:r>
      <w:r w:rsidRPr="00F51A5F">
        <w:t xml:space="preserve">. Digital ports must have type </w:t>
      </w:r>
      <w:r>
        <w:t>“</w:t>
      </w:r>
      <w:r w:rsidRPr="00F51A5F">
        <w:t>std_logic</w:t>
      </w:r>
      <w:r>
        <w:t>”</w:t>
      </w:r>
      <w:r w:rsidRPr="00F51A5F">
        <w:t xml:space="preserve"> as defined in IEEE Standard Multivalue Logic System for VHDL Model Interoperability (Std_logic_1164), or later.  In Verilog-AMS models, analog ports must be of discipline </w:t>
      </w:r>
      <w:r>
        <w:t>“</w:t>
      </w:r>
      <w:r w:rsidRPr="00F51A5F">
        <w:t>electrical</w:t>
      </w:r>
      <w:r>
        <w:t>”</w:t>
      </w:r>
      <w:r w:rsidRPr="00F51A5F">
        <w:t xml:space="preserve"> </w:t>
      </w:r>
      <w:r w:rsidRPr="00F51A5F">
        <w:lastRenderedPageBreak/>
        <w:t xml:space="preserve">or a subdiscipline thereof.  Digital ports must be of discipline </w:t>
      </w:r>
      <w:r>
        <w:t>“</w:t>
      </w:r>
      <w:r w:rsidRPr="00F51A5F">
        <w:t>logic</w:t>
      </w:r>
      <w:r>
        <w:t>”</w:t>
      </w:r>
      <w:r w:rsidRPr="00F51A5F">
        <w:t xml:space="preserve"> as defined in the Accellera Verilog-AMS Language Reference Manual Version </w:t>
      </w:r>
      <w:proofErr w:type="gramStart"/>
      <w:r w:rsidRPr="00F51A5F">
        <w:t>2.2,</w:t>
      </w:r>
      <w:proofErr w:type="gramEnd"/>
      <w:r w:rsidRPr="00F51A5F">
        <w:t xml:space="preserve"> or later and be constrained to states as defined in IEEE Std. 1164-1993, or later.</w:t>
      </w:r>
    </w:p>
    <w:p w:rsidR="0086340B" w:rsidRPr="00F51A5F" w:rsidRDefault="0086340B" w:rsidP="0086340B">
      <w:pPr>
        <w:spacing w:after="80"/>
      </w:pPr>
      <w:r w:rsidRPr="00F51A5F">
        <w:t xml:space="preserve">The digital ports delivering signals to the AMS model, D_drive, D_enable, and D_switch, must be limited to the </w:t>
      </w:r>
      <w:r>
        <w:t>‘</w:t>
      </w:r>
      <w:r w:rsidRPr="00F51A5F">
        <w:t>1</w:t>
      </w:r>
      <w:r>
        <w:t>’</w:t>
      </w:r>
      <w:r w:rsidRPr="00F51A5F">
        <w:t xml:space="preserve"> or </w:t>
      </w:r>
      <w:r>
        <w:t>‘</w:t>
      </w:r>
      <w:r w:rsidRPr="00F51A5F">
        <w:t>0</w:t>
      </w:r>
      <w:r>
        <w:t>’</w:t>
      </w:r>
      <w:r w:rsidRPr="00F51A5F">
        <w:t xml:space="preserve"> states for VHDL-AMS, or, equivalently, to the 1 or 0 states for Verilog-AMS.  The D_receive digital port may only have the </w:t>
      </w:r>
      <w:r>
        <w:t>‘</w:t>
      </w:r>
      <w:r w:rsidRPr="00F51A5F">
        <w:t>1</w:t>
      </w:r>
      <w:r>
        <w:t>’</w:t>
      </w:r>
      <w:r w:rsidRPr="00F51A5F">
        <w:t xml:space="preserve">, </w:t>
      </w:r>
      <w:r>
        <w:t>‘</w:t>
      </w:r>
      <w:r w:rsidRPr="00F51A5F">
        <w:t>0</w:t>
      </w:r>
      <w:r>
        <w:t>’</w:t>
      </w:r>
      <w:r w:rsidRPr="00F51A5F">
        <w:t xml:space="preserve">, or </w:t>
      </w:r>
      <w:r>
        <w:t>‘</w:t>
      </w:r>
      <w:r w:rsidRPr="00F51A5F">
        <w:t>X</w:t>
      </w:r>
      <w:r>
        <w:t>’</w:t>
      </w:r>
      <w:r w:rsidRPr="00F51A5F">
        <w:t xml:space="preserve"> states in VHDL-AMS, or, equivalently, the 1, 0, or X states in Verilog-AMS.  All digital ports other than the foregoing predefined ports may use any of the logic states allowed by IEEE Std. 1164-1993, or later.</w:t>
      </w:r>
    </w:p>
    <w:p w:rsidR="0086340B" w:rsidRPr="00F51A5F" w:rsidRDefault="0086340B" w:rsidP="0086340B">
      <w:pPr>
        <w:spacing w:after="80"/>
      </w:pPr>
      <w:del w:id="80" w:author="Author">
        <w:r w:rsidRPr="00F51A5F" w:rsidDel="0085061A">
          <w:delText xml:space="preserve">SPICE, </w:delText>
        </w:r>
      </w:del>
      <w:ins w:id="81" w:author="Author">
        <w:r w:rsidR="0085061A">
          <w:t xml:space="preserve">SPICE, IBIS-ISS, </w:t>
        </w:r>
      </w:ins>
      <w:r w:rsidRPr="00F51A5F">
        <w:t>VHDL-</w:t>
      </w:r>
      <w:proofErr w:type="gramStart"/>
      <w:r w:rsidRPr="00F51A5F">
        <w:t>A(</w:t>
      </w:r>
      <w:proofErr w:type="gramEnd"/>
      <w:r w:rsidRPr="00F51A5F">
        <w:t>MS), Verilog-A(MS) versus VHDL-AMS and VERILOG-AMS</w:t>
      </w:r>
      <w:r>
        <w:t>:</w:t>
      </w:r>
    </w:p>
    <w:p w:rsidR="0086340B" w:rsidRPr="00F51A5F" w:rsidRDefault="0086340B" w:rsidP="0086340B">
      <w:pPr>
        <w:spacing w:after="80"/>
      </w:pPr>
      <w:del w:id="82" w:author="Author">
        <w:r w:rsidRPr="00F51A5F" w:rsidDel="0085061A">
          <w:delText xml:space="preserve">SPICE, </w:delText>
        </w:r>
      </w:del>
      <w:ins w:id="83" w:author="Author">
        <w:r w:rsidR="0085061A">
          <w:t xml:space="preserve">SPICE, IBIS-ISS, </w:t>
        </w:r>
      </w:ins>
      <w:r w:rsidRPr="00F51A5F">
        <w:t>VHDL-</w:t>
      </w:r>
      <w:proofErr w:type="gramStart"/>
      <w:r w:rsidRPr="00F51A5F">
        <w:t>A(</w:t>
      </w:r>
      <w:proofErr w:type="gramEnd"/>
      <w:r w:rsidRPr="00F51A5F">
        <w:t xml:space="preserve">MS), Verilog-A(MS) cannot process digital signals.  All </w:t>
      </w:r>
      <w:del w:id="84" w:author="Author">
        <w:r w:rsidRPr="00F51A5F" w:rsidDel="0085061A">
          <w:delText xml:space="preserve">SPICE, </w:delText>
        </w:r>
      </w:del>
      <w:ins w:id="85" w:author="Author">
        <w:r w:rsidR="0085061A">
          <w:t xml:space="preserve">SPICE, IBIS-ISS, </w:t>
        </w:r>
      </w:ins>
      <w:r w:rsidRPr="00F51A5F">
        <w:t>VHDL-</w:t>
      </w:r>
      <w:proofErr w:type="gramStart"/>
      <w:r w:rsidRPr="00F51A5F">
        <w:t>A(</w:t>
      </w:r>
      <w:proofErr w:type="gramEnd"/>
      <w:r w:rsidRPr="00F51A5F">
        <w:t xml:space="preserve">MS), Verilog-A(MS) input and output signals must be in analog format. Consequently, IBIS multi-lingual models using </w:t>
      </w:r>
      <w:del w:id="86" w:author="Author">
        <w:r w:rsidRPr="00F51A5F" w:rsidDel="0085061A">
          <w:delText xml:space="preserve">SPICE, </w:delText>
        </w:r>
      </w:del>
      <w:ins w:id="87" w:author="Author">
        <w:r w:rsidR="0085061A">
          <w:t xml:space="preserve">SPICE, IBIS-ISS, </w:t>
        </w:r>
      </w:ins>
      <w:r w:rsidRPr="00F51A5F">
        <w:t>VHDL-</w:t>
      </w:r>
      <w:proofErr w:type="gramStart"/>
      <w:r w:rsidRPr="00F51A5F">
        <w:t>A(</w:t>
      </w:r>
      <w:proofErr w:type="gramEnd"/>
      <w:r w:rsidRPr="00F51A5F">
        <w:t xml:space="preserve">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w:t>
      </w:r>
      <w:del w:id="88" w:author="Author">
        <w:r w:rsidRPr="00F51A5F" w:rsidDel="0085061A">
          <w:delText xml:space="preserve">SPICE, </w:delText>
        </w:r>
      </w:del>
      <w:ins w:id="89" w:author="Author">
        <w:r w:rsidR="0085061A">
          <w:t xml:space="preserve">SPICE, IBIS-ISS, </w:t>
        </w:r>
      </w:ins>
      <w:r w:rsidRPr="00F51A5F">
        <w:t>VHDL-A(MS), or Verilog-A(MS) model.  The details behind these declarations are explained in the keyword definitions below.</w:t>
      </w:r>
    </w:p>
    <w:p w:rsidR="0086340B" w:rsidRDefault="0086340B" w:rsidP="0086340B">
      <w:pPr>
        <w:spacing w:after="80"/>
      </w:pPr>
      <w:r w:rsidRPr="00F51A5F">
        <w:t xml:space="preserve">To summarize, Verilog-AMS and VHDL-AMS contain all the capability needed to ensure that a model unit consists of only digital ports and/or analog ports. </w:t>
      </w:r>
      <w:del w:id="90" w:author="Author">
        <w:r w:rsidRPr="00F51A5F" w:rsidDel="0085061A">
          <w:delText xml:space="preserve">SPICE, </w:delText>
        </w:r>
      </w:del>
      <w:ins w:id="91" w:author="Author">
        <w:r w:rsidR="0085061A">
          <w:t xml:space="preserve">SPICE, IBIS-ISS, </w:t>
        </w:r>
      </w:ins>
      <w:r w:rsidRPr="00F51A5F">
        <w:t>VHDL-</w:t>
      </w:r>
      <w:proofErr w:type="gramStart"/>
      <w:r w:rsidRPr="00F51A5F">
        <w:t>A(</w:t>
      </w:r>
      <w:proofErr w:type="gramEnd"/>
      <w:r w:rsidRPr="00F51A5F">
        <w:t xml:space="preserve">MS) and Verilog-A(MS), however, need extra data conversion, provided by the EDA tool, to ensure that any digital </w:t>
      </w:r>
      <w:r w:rsidRPr="00B8208C">
        <w:t>signals can be correctly processed.</w:t>
      </w:r>
    </w:p>
    <w:p w:rsidR="0086340B" w:rsidRPr="00B8208C" w:rsidRDefault="0086340B" w:rsidP="0086340B">
      <w:pPr>
        <w:spacing w:after="80"/>
      </w:pPr>
    </w:p>
    <w:p w:rsidR="0086340B" w:rsidRDefault="0086340B" w:rsidP="0086340B">
      <w:pPr>
        <w:spacing w:after="80"/>
        <w:jc w:val="center"/>
      </w:pPr>
      <w:r>
        <w:object w:dxaOrig="4771" w:dyaOrig="2295">
          <v:shape id="_x0000_i1028" type="#_x0000_t75" style="width:238.55pt;height:115.85pt" o:ole="">
            <v:imagedata r:id="rId18" o:title=""/>
          </v:shape>
          <o:OLEObject Type="Embed" ProgID="Visio.Drawing.11" ShapeID="_x0000_i1028" DrawAspect="Content" ObjectID="_1427236405" r:id="rId19"/>
        </w:object>
      </w:r>
    </w:p>
    <w:p w:rsidR="0086340B" w:rsidRDefault="0086340B" w:rsidP="0086340B">
      <w:pPr>
        <w:pStyle w:val="Figurecaption"/>
        <w:spacing w:before="0" w:after="80"/>
      </w:pPr>
      <w:bookmarkStart w:id="92" w:name="_Ref300063803"/>
      <w:r>
        <w:t xml:space="preserve"> - </w:t>
      </w:r>
      <w:r w:rsidRPr="00F51A5F">
        <w:t>AMS Model Unit, Using an I/O Buffer as an Example</w:t>
      </w:r>
      <w:bookmarkEnd w:id="92"/>
    </w:p>
    <w:p w:rsidR="0086340B" w:rsidRDefault="0086340B" w:rsidP="0086340B">
      <w:pPr>
        <w:spacing w:after="80"/>
      </w:pPr>
    </w:p>
    <w:p w:rsidR="0086340B" w:rsidRDefault="0086340B" w:rsidP="0086340B">
      <w:pPr>
        <w:spacing w:after="80"/>
      </w:pPr>
    </w:p>
    <w:p w:rsidR="0086340B" w:rsidRPr="00F51A5F" w:rsidRDefault="0086340B" w:rsidP="0086340B">
      <w:pPr>
        <w:spacing w:after="80"/>
        <w:jc w:val="center"/>
      </w:pPr>
      <w:r>
        <w:object w:dxaOrig="6975" w:dyaOrig="3870">
          <v:shape id="_x0000_i1029" type="#_x0000_t75" style="width:350pt;height:194.1pt" o:ole="">
            <v:imagedata r:id="rId20" o:title=""/>
          </v:shape>
          <o:OLEObject Type="Embed" ProgID="Visio.Drawing.11" ShapeID="_x0000_i1029" DrawAspect="Content" ObjectID="_1427236406" r:id="rId21"/>
        </w:object>
      </w:r>
    </w:p>
    <w:p w:rsidR="0086340B" w:rsidRDefault="0086340B" w:rsidP="0086340B">
      <w:pPr>
        <w:pStyle w:val="Figurecaption"/>
        <w:spacing w:before="0" w:after="80"/>
      </w:pPr>
      <w:bookmarkStart w:id="93" w:name="_Ref300063798"/>
      <w:r>
        <w:t xml:space="preserve"> - </w:t>
      </w:r>
      <w:r w:rsidRPr="00F51A5F">
        <w:t>An Analog-Only Model Unit, Using an I/O Buffer as an Example</w:t>
      </w:r>
      <w:bookmarkEnd w:id="93"/>
    </w:p>
    <w:p w:rsidR="0086340B" w:rsidRPr="00F51A5F" w:rsidRDefault="0086340B" w:rsidP="0086340B">
      <w:pPr>
        <w:spacing w:after="80"/>
      </w:pPr>
    </w:p>
    <w:p w:rsidR="0086340B" w:rsidRPr="000C746A" w:rsidRDefault="0086340B" w:rsidP="0086340B">
      <w:pPr>
        <w:pStyle w:val="3rd-level-heading-in-Section-6"/>
        <w:spacing w:after="80"/>
      </w:pPr>
      <w:r w:rsidRPr="000C746A">
        <w:t>KEYWORD DEFINITIONS:</w:t>
      </w:r>
    </w:p>
    <w:p w:rsidR="0086340B" w:rsidRPr="00F51A5F" w:rsidRDefault="0086340B" w:rsidP="0086340B">
      <w:pPr>
        <w:pStyle w:val="KeywordDescriptions"/>
      </w:pPr>
      <w:bookmarkStart w:id="94" w:name="_Toc203975892"/>
      <w:bookmarkStart w:id="95" w:name="_Toc203976313"/>
      <w:bookmarkStart w:id="96" w:name="_Toc203976451"/>
      <w:r w:rsidRPr="00552F36">
        <w:rPr>
          <w:i/>
        </w:rPr>
        <w:t>Keywords:</w:t>
      </w:r>
      <w:r>
        <w:tab/>
      </w:r>
      <w:r w:rsidRPr="005F36B3">
        <w:rPr>
          <w:rStyle w:val="KeywordNameTOCChar"/>
        </w:rPr>
        <w:t>[External Model]</w:t>
      </w:r>
      <w:r w:rsidRPr="00552F36">
        <w:t xml:space="preserve">, </w:t>
      </w:r>
      <w:r w:rsidRPr="005F36B3">
        <w:rPr>
          <w:rStyle w:val="KeywordNameTOCChar"/>
        </w:rPr>
        <w:t>[End External Model]</w:t>
      </w:r>
      <w:bookmarkEnd w:id="94"/>
      <w:bookmarkEnd w:id="95"/>
      <w:bookmarkEnd w:id="96"/>
    </w:p>
    <w:p w:rsidR="0086340B" w:rsidRPr="00F51A5F" w:rsidRDefault="0086340B" w:rsidP="0086340B">
      <w:pPr>
        <w:pStyle w:val="KeywordDescriptions"/>
      </w:pPr>
      <w:r w:rsidRPr="008A57D9">
        <w:rPr>
          <w:i/>
        </w:rPr>
        <w:t>Required:</w:t>
      </w:r>
      <w:r>
        <w:tab/>
      </w:r>
      <w:r w:rsidRPr="00F51A5F">
        <w:t>No</w:t>
      </w:r>
    </w:p>
    <w:p w:rsidR="0086340B" w:rsidRPr="00F51A5F" w:rsidRDefault="0086340B" w:rsidP="0086340B">
      <w:pPr>
        <w:pStyle w:val="KeywordDescriptions"/>
      </w:pPr>
      <w:r w:rsidRPr="00552F36">
        <w:rPr>
          <w:i/>
        </w:rPr>
        <w:t>Description:</w:t>
      </w:r>
      <w:r>
        <w:tab/>
      </w:r>
      <w:r w:rsidRPr="00F51A5F">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86340B" w:rsidRPr="00F51A5F" w:rsidRDefault="0086340B" w:rsidP="0086340B">
      <w:pPr>
        <w:pStyle w:val="KeywordDescriptions"/>
      </w:pPr>
      <w:r w:rsidRPr="00552F36">
        <w:rPr>
          <w:i/>
        </w:rPr>
        <w:t>Sub-Params:</w:t>
      </w:r>
      <w:r>
        <w:tab/>
      </w:r>
      <w:r w:rsidRPr="00F51A5F">
        <w:t xml:space="preserve">Language, Corner, Parameters, </w:t>
      </w:r>
      <w:ins w:id="97" w:author="Author">
        <w:r w:rsidR="00CE768C">
          <w:t xml:space="preserve">Converter_Parameters, </w:t>
        </w:r>
      </w:ins>
      <w:r w:rsidRPr="00F51A5F">
        <w:t>Ports, D_to_A, A_to_D</w:t>
      </w:r>
    </w:p>
    <w:p w:rsidR="0086340B" w:rsidRDefault="0086340B" w:rsidP="0086340B">
      <w:pPr>
        <w:pStyle w:val="KeywordDescriptions"/>
      </w:pPr>
      <w:r w:rsidRPr="00552F36">
        <w:rPr>
          <w:i/>
        </w:rPr>
        <w:t>Usage Rules:</w:t>
      </w:r>
      <w:r>
        <w:tab/>
      </w:r>
      <w:r w:rsidRPr="00F51A5F">
        <w:t xml:space="preserve">The [External Model] keyword must be positioned within a [Model] section and it may only appear once for each [Model] keyword in </w:t>
      </w:r>
      <w:proofErr w:type="gramStart"/>
      <w:r w:rsidRPr="00F51A5F">
        <w:t>a</w:t>
      </w:r>
      <w:proofErr w:type="gramEnd"/>
      <w:r w:rsidRPr="00F51A5F">
        <w:t xml:space="preserve"> .ibs file.  It is not permitted under the [Submodel] keyword.</w:t>
      </w:r>
    </w:p>
    <w:p w:rsidR="0086340B" w:rsidRPr="00F51A5F" w:rsidRDefault="0086340B" w:rsidP="0086340B">
      <w:pPr>
        <w:pStyle w:val="KeywordDescriptions"/>
      </w:pPr>
      <w:r w:rsidRPr="00F51A5F">
        <w:t>[Circuit Call] may not be used to connect an [External Model].</w:t>
      </w:r>
    </w:p>
    <w:p w:rsidR="0086340B" w:rsidRPr="00F51A5F" w:rsidRDefault="0086340B" w:rsidP="0086340B">
      <w:pPr>
        <w:pStyle w:val="KeywordDescriptions"/>
      </w:pPr>
      <w:r w:rsidRPr="00F51A5F">
        <w:t>A native IBIS [Model]</w:t>
      </w:r>
      <w:r>
        <w:t>’</w:t>
      </w:r>
      <w:r w:rsidRPr="00F51A5F">
        <w:t>s data may be incomplete if the [Model] correctly references an [External Model].  Any native IBIS keywords that are used in such a case must contain syntactically correct data and subparameters according to native IBIS rules.  In all cases, [Model</w:t>
      </w:r>
      <w:proofErr w:type="gramStart"/>
      <w:r w:rsidRPr="00F51A5F">
        <w:t>]s</w:t>
      </w:r>
      <w:proofErr w:type="gramEnd"/>
      <w:r w:rsidRPr="00F51A5F">
        <w:t xml:space="preserve"> which reference [External Model]s must include the following keywords and subparameters:</w:t>
      </w:r>
    </w:p>
    <w:p w:rsidR="0086340B" w:rsidRPr="00F51A5F" w:rsidRDefault="0086340B" w:rsidP="0086340B">
      <w:pPr>
        <w:pStyle w:val="ListContinue"/>
        <w:spacing w:after="0"/>
      </w:pPr>
      <w:r w:rsidRPr="00F51A5F">
        <w:t xml:space="preserve">Model_type </w:t>
      </w:r>
    </w:p>
    <w:p w:rsidR="0086340B" w:rsidRPr="00F51A5F" w:rsidRDefault="0086340B" w:rsidP="0086340B">
      <w:pPr>
        <w:pStyle w:val="ListContinue"/>
        <w:spacing w:after="0"/>
      </w:pPr>
      <w:r w:rsidRPr="00F51A5F">
        <w:t>Vinh, Vinl (as appropriate to Model_type)</w:t>
      </w:r>
    </w:p>
    <w:p w:rsidR="0086340B" w:rsidRPr="00F51A5F" w:rsidRDefault="0086340B" w:rsidP="0086340B">
      <w:pPr>
        <w:pStyle w:val="ListContinue"/>
        <w:spacing w:after="0"/>
      </w:pPr>
      <w:r w:rsidRPr="00F51A5F">
        <w:t>[Voltage Range] and/or [Pullup Reference], [Pulldown Reference], [POWER Clamp Reference], [GND Clamp Reference], [External Reference]</w:t>
      </w:r>
    </w:p>
    <w:p w:rsidR="0086340B" w:rsidRPr="00F51A5F" w:rsidRDefault="0086340B" w:rsidP="0086340B">
      <w:pPr>
        <w:pStyle w:val="ListContinue"/>
        <w:spacing w:after="80"/>
      </w:pPr>
      <w:r w:rsidRPr="00F51A5F">
        <w:t>[Ramp]</w:t>
      </w:r>
    </w:p>
    <w:p w:rsidR="0086340B" w:rsidRPr="00F51A5F" w:rsidRDefault="0086340B" w:rsidP="0086340B">
      <w:pPr>
        <w:pStyle w:val="KeywordDescriptions"/>
      </w:pPr>
      <w:r w:rsidRPr="00F51A5F">
        <w:t>In models without the [External Model] keyword, data for [Ramp] should be measured using a load that conforms to th</w:t>
      </w:r>
      <w:r>
        <w:t xml:space="preserve">e </w:t>
      </w:r>
      <w:r w:rsidRPr="00F51A5F">
        <w:t>recommendatio</w:t>
      </w:r>
      <w:r w:rsidRPr="00C80B76">
        <w:t xml:space="preserve">ns in </w:t>
      </w:r>
      <w:r w:rsidRPr="00494653">
        <w:t xml:space="preserve">Section </w:t>
      </w:r>
      <w:r>
        <w:fldChar w:fldCharType="begin"/>
      </w:r>
      <w:r>
        <w:instrText xml:space="preserve"> REF _Ref300057082 \r \h  \* MERGEFORMAT </w:instrText>
      </w:r>
      <w:r>
        <w:fldChar w:fldCharType="separate"/>
      </w:r>
      <w:r>
        <w:t>9</w:t>
      </w:r>
      <w:r>
        <w:fldChar w:fldCharType="end"/>
      </w:r>
      <w:r>
        <w:t>,</w:t>
      </w:r>
      <w:r w:rsidRPr="00C80B76">
        <w:t xml:space="preserve"> </w:t>
      </w:r>
      <w:r>
        <w:t>"</w:t>
      </w:r>
      <w:r w:rsidRPr="00C80B76">
        <w:t>N</w:t>
      </w:r>
      <w:r>
        <w:t>OTES</w:t>
      </w:r>
      <w:r w:rsidRPr="00C80B76">
        <w:t xml:space="preserve"> </w:t>
      </w:r>
      <w:r>
        <w:t>ON</w:t>
      </w:r>
      <w:r w:rsidRPr="00C80B76">
        <w:t xml:space="preserve"> D</w:t>
      </w:r>
      <w:r>
        <w:t>ATA</w:t>
      </w:r>
      <w:r w:rsidRPr="00F51A5F">
        <w:t xml:space="preserve"> D</w:t>
      </w:r>
      <w:r>
        <w:t>ERIVATION</w:t>
      </w:r>
      <w:r w:rsidRPr="00F51A5F">
        <w:t xml:space="preserve"> M</w:t>
      </w:r>
      <w:r>
        <w:t>ETHOD"</w:t>
      </w:r>
      <w:r w:rsidRPr="00F51A5F">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t>’</w:t>
      </w:r>
      <w:r w:rsidRPr="00F51A5F">
        <w:t xml:space="preserve">s behavior in standard operation.  </w:t>
      </w:r>
      <w:r w:rsidRPr="00F51A5F">
        <w:lastRenderedPageBreak/>
        <w:t>Also in this case, the R_load subparameter is optional, regardless of its value, and will be ignored by EDA simulators.  For example, the 20% to 80% vo</w:t>
      </w:r>
      <w:r>
        <w:t xml:space="preserve">ltage and time intervals for a </w:t>
      </w:r>
      <w:r w:rsidRPr="00F51A5F">
        <w:t>differential buffer may be measured using the typical differential operating load appropriate to that buffer</w:t>
      </w:r>
      <w:r>
        <w:t>’</w:t>
      </w:r>
      <w:r w:rsidRPr="00F51A5F">
        <w:t>s technology.  Note that voltage and time intervals must always be recorded explicitly rather than as a reduced fraction, in accordance with [Ramp] usage rules.</w:t>
      </w:r>
    </w:p>
    <w:p w:rsidR="0086340B" w:rsidRPr="00F51A5F" w:rsidRDefault="0086340B" w:rsidP="0086340B">
      <w:pPr>
        <w:pStyle w:val="KeywordDescriptions"/>
      </w:pPr>
      <w:r w:rsidRPr="00F51A5F">
        <w:t>The following keywords and subparameters may be omitted, regardless of Model_type, from a [Model] using [External Model]:</w:t>
      </w:r>
    </w:p>
    <w:p w:rsidR="0086340B" w:rsidRPr="00F51A5F" w:rsidRDefault="0086340B" w:rsidP="0086340B">
      <w:pPr>
        <w:pStyle w:val="ListContinue"/>
        <w:spacing w:after="0"/>
      </w:pPr>
      <w:r w:rsidRPr="00F51A5F">
        <w:t>C_comp, C_comp_pullup, C_comp_pulldown, C_comp_power_clamp, C_comp_gnd_clamp</w:t>
      </w:r>
    </w:p>
    <w:p w:rsidR="0086340B" w:rsidRPr="00F51A5F" w:rsidRDefault="0086340B" w:rsidP="0086340B">
      <w:pPr>
        <w:pStyle w:val="ListContinue"/>
        <w:spacing w:after="80"/>
      </w:pPr>
      <w:r w:rsidRPr="00F51A5F">
        <w:t>[Pulldown], [Pullup], [POWER Clamp], [GND Clamp]</w:t>
      </w:r>
    </w:p>
    <w:p w:rsidR="0086340B" w:rsidRPr="00F51A5F" w:rsidRDefault="0086340B" w:rsidP="0086340B">
      <w:pPr>
        <w:pStyle w:val="KeywordDescriptions"/>
      </w:pPr>
      <w:r w:rsidRPr="00F51A5F">
        <w:t>Subparameter Definitions:</w:t>
      </w:r>
    </w:p>
    <w:p w:rsidR="0086340B" w:rsidRPr="00F51A5F" w:rsidRDefault="0086340B" w:rsidP="0086340B">
      <w:pPr>
        <w:pStyle w:val="KeywordDescriptions"/>
      </w:pPr>
      <w:r w:rsidRPr="00F51A5F">
        <w:t>Language:</w:t>
      </w:r>
    </w:p>
    <w:p w:rsidR="0086340B" w:rsidRDefault="0086340B" w:rsidP="0086340B">
      <w:pPr>
        <w:pStyle w:val="KeywordDescriptions"/>
      </w:pPr>
      <w:r w:rsidRPr="00F51A5F">
        <w:t xml:space="preserve">Accepts </w:t>
      </w:r>
      <w:r>
        <w:t>“</w:t>
      </w:r>
      <w:r w:rsidRPr="00F51A5F">
        <w:t>SPICE</w:t>
      </w:r>
      <w:r>
        <w:t>”</w:t>
      </w:r>
      <w:r w:rsidRPr="00F51A5F">
        <w:t xml:space="preserve">, </w:t>
      </w:r>
      <w:ins w:id="98" w:author="Author">
        <w:r w:rsidR="00515CCC">
          <w:t xml:space="preserve">“IBIS-ISS”, </w:t>
        </w:r>
      </w:ins>
      <w:r>
        <w:t>“</w:t>
      </w:r>
      <w:r w:rsidRPr="00F51A5F">
        <w:t>VHDL-AMS</w:t>
      </w:r>
      <w:r>
        <w:t>”</w:t>
      </w:r>
      <w:r w:rsidRPr="00F51A5F">
        <w:t xml:space="preserve">, </w:t>
      </w:r>
      <w:r>
        <w:t>“</w:t>
      </w:r>
      <w:r w:rsidRPr="00F51A5F">
        <w:t>Verilog-AMS</w:t>
      </w:r>
      <w:r>
        <w:t>”</w:t>
      </w:r>
      <w:r w:rsidRPr="00F51A5F">
        <w:t xml:space="preserve">, </w:t>
      </w:r>
      <w:r>
        <w:t>“</w:t>
      </w:r>
      <w:r w:rsidRPr="00F51A5F">
        <w:t>VHDL-</w:t>
      </w:r>
      <w:proofErr w:type="gramStart"/>
      <w:r w:rsidRPr="00F51A5F">
        <w:t>A(</w:t>
      </w:r>
      <w:proofErr w:type="gramEnd"/>
      <w:r w:rsidRPr="00F51A5F">
        <w:t>MS)</w:t>
      </w:r>
      <w:r>
        <w:t>”</w:t>
      </w:r>
      <w:r w:rsidRPr="00F51A5F">
        <w:t xml:space="preserve"> or </w:t>
      </w:r>
      <w:r>
        <w:t>“</w:t>
      </w:r>
      <w:r w:rsidRPr="00F51A5F">
        <w:t>Verilog-A(MS)</w:t>
      </w:r>
      <w:r>
        <w:t>”</w:t>
      </w:r>
      <w:r w:rsidRPr="00F51A5F">
        <w:t xml:space="preserve"> as arguments.  The Language subparameter is required and must appear only once.</w:t>
      </w:r>
    </w:p>
    <w:p w:rsidR="0086340B" w:rsidRPr="00F51A5F" w:rsidRDefault="0086340B" w:rsidP="0086340B">
      <w:pPr>
        <w:pStyle w:val="KeywordDescriptions"/>
      </w:pPr>
      <w:r w:rsidRPr="00F51A5F">
        <w:t>Corner:</w:t>
      </w:r>
    </w:p>
    <w:p w:rsidR="0086340B" w:rsidRPr="00F51A5F" w:rsidRDefault="0086340B" w:rsidP="0086340B">
      <w:pPr>
        <w:pStyle w:val="KeywordDescriptions"/>
      </w:pPr>
      <w:r w:rsidRPr="00F51A5F">
        <w:t>Three entries follow the Corner subparameter on each line:</w:t>
      </w:r>
    </w:p>
    <w:p w:rsidR="0086340B" w:rsidRPr="00F51A5F" w:rsidRDefault="0086340B" w:rsidP="0086340B">
      <w:pPr>
        <w:pStyle w:val="ListContinue"/>
        <w:spacing w:after="80"/>
      </w:pPr>
      <w:r w:rsidRPr="00F51A5F">
        <w:t>corner_name file_name circuit_name</w:t>
      </w:r>
    </w:p>
    <w:p w:rsidR="0086340B" w:rsidRPr="00F51A5F" w:rsidRDefault="0086340B" w:rsidP="0086340B">
      <w:pPr>
        <w:pStyle w:val="KeywordDescriptions"/>
      </w:pPr>
      <w:r w:rsidRPr="00F51A5F">
        <w:t xml:space="preserve">The corner_name entry is </w:t>
      </w:r>
      <w:r>
        <w:t>“</w:t>
      </w:r>
      <w:r w:rsidRPr="00F51A5F">
        <w:t>Typ</w:t>
      </w:r>
      <w:r>
        <w:t>”</w:t>
      </w:r>
      <w:r w:rsidRPr="00F51A5F">
        <w:t xml:space="preserve">, </w:t>
      </w:r>
      <w:r>
        <w:t>“</w:t>
      </w:r>
      <w:r w:rsidRPr="00F51A5F">
        <w:t>Min</w:t>
      </w:r>
      <w:r>
        <w:t>”</w:t>
      </w:r>
      <w:r w:rsidRPr="00F51A5F">
        <w:t xml:space="preserve">, or </w:t>
      </w:r>
      <w:r>
        <w:t>“</w:t>
      </w:r>
      <w:r w:rsidRPr="00F51A5F">
        <w:t>Max</w:t>
      </w:r>
      <w:r>
        <w:t>”</w:t>
      </w:r>
      <w:r w:rsidRPr="00F51A5F">
        <w:t>.  The file_name entry points to the referenced file in the same directory as the .ibs file.</w:t>
      </w:r>
    </w:p>
    <w:p w:rsidR="0086340B" w:rsidRDefault="0086340B" w:rsidP="0086340B">
      <w:pPr>
        <w:pStyle w:val="KeywordDescriptions"/>
      </w:pPr>
      <w:r w:rsidRPr="00F51A5F">
        <w:t xml:space="preserve">Up to three Corner lines are permitted.  A </w:t>
      </w:r>
      <w:r>
        <w:t>“</w:t>
      </w:r>
      <w:r w:rsidRPr="00F51A5F">
        <w:t>Typ</w:t>
      </w:r>
      <w:r>
        <w:t>”</w:t>
      </w:r>
      <w:r w:rsidRPr="00F51A5F">
        <w:t xml:space="preserve"> line is required.  If </w:t>
      </w:r>
      <w:r>
        <w:t>“</w:t>
      </w:r>
      <w:r w:rsidRPr="00F51A5F">
        <w:t>Min</w:t>
      </w:r>
      <w:r>
        <w:t>”</w:t>
      </w:r>
      <w:r w:rsidRPr="00F51A5F">
        <w:t xml:space="preserve"> and/or </w:t>
      </w:r>
      <w:r>
        <w:t>“</w:t>
      </w:r>
      <w:r w:rsidRPr="00F51A5F">
        <w:t>Max</w:t>
      </w:r>
      <w:r>
        <w:t>”</w:t>
      </w:r>
      <w:r w:rsidRPr="00F51A5F">
        <w:t xml:space="preserve"> data is missing, the tool may use </w:t>
      </w:r>
      <w:r>
        <w:t>“</w:t>
      </w:r>
      <w:r w:rsidRPr="00F51A5F">
        <w:t>Typ</w:t>
      </w:r>
      <w:r>
        <w:t>”</w:t>
      </w:r>
      <w:r w:rsidRPr="00F51A5F">
        <w:t xml:space="preserve"> data in its place.  However, the tool should notify the user of this action.</w:t>
      </w:r>
    </w:p>
    <w:p w:rsidR="0086340B" w:rsidRPr="00F51A5F" w:rsidRDefault="0086340B" w:rsidP="0086340B">
      <w:pPr>
        <w:pStyle w:val="KeywordDescriptions"/>
      </w:pPr>
      <w:r>
        <w:t>Models instantiated by corner_name "Min" describe slow, weak performance, and models instantiated by corner_name "Max" describe fast, strong performance.</w:t>
      </w:r>
    </w:p>
    <w:p w:rsidR="0086340B" w:rsidRPr="00F51A5F" w:rsidRDefault="0086340B" w:rsidP="0086340B">
      <w:pPr>
        <w:pStyle w:val="KeywordDescriptions"/>
      </w:pPr>
      <w:r w:rsidRPr="00F51A5F">
        <w:t xml:space="preserve">The circuit_name entry provides the name of the circuit to be simulated within the referenced file.  For SPICE </w:t>
      </w:r>
      <w:ins w:id="99" w:author="Author">
        <w:r w:rsidR="00515CCC">
          <w:t xml:space="preserve">and IBIS-ISS </w:t>
        </w:r>
      </w:ins>
      <w:r w:rsidRPr="00F51A5F">
        <w:t xml:space="preserve">files, this is normally a </w:t>
      </w:r>
      <w:r>
        <w:t>“</w:t>
      </w:r>
      <w:r w:rsidRPr="00F51A5F">
        <w:t>.subckt</w:t>
      </w:r>
      <w:r>
        <w:t>”</w:t>
      </w:r>
      <w:r w:rsidRPr="00F51A5F">
        <w:t xml:space="preserve"> name.  For VHDL-AMS files, this is normally an </w:t>
      </w:r>
      <w:r>
        <w:t>“</w:t>
      </w:r>
      <w:proofErr w:type="gramStart"/>
      <w:r w:rsidRPr="00F51A5F">
        <w:t>entity(</w:t>
      </w:r>
      <w:proofErr w:type="gramEnd"/>
      <w:r w:rsidRPr="00F51A5F">
        <w:t>architecture)</w:t>
      </w:r>
      <w:r>
        <w:t>”</w:t>
      </w:r>
      <w:r w:rsidRPr="00F51A5F">
        <w:t xml:space="preserve"> name pair.  For Verilog-AMS files, this is normally a </w:t>
      </w:r>
      <w:r>
        <w:t>“</w:t>
      </w:r>
      <w:r w:rsidRPr="00F51A5F">
        <w:t>module</w:t>
      </w:r>
      <w:r>
        <w:t>”</w:t>
      </w:r>
      <w:r w:rsidRPr="00F51A5F">
        <w:t xml:space="preserve"> name.</w:t>
      </w:r>
    </w:p>
    <w:p w:rsidR="0086340B" w:rsidRPr="00F51A5F" w:rsidRDefault="0086340B" w:rsidP="0086340B">
      <w:pPr>
        <w:pStyle w:val="KeywordDescriptions"/>
      </w:pPr>
      <w:r w:rsidRPr="00F51A5F">
        <w:t xml:space="preserve">No character limits, case-sensitivity limits or extension conventions are required or enforced for file_name and circuit_name entries.  However, the total number of characters in each Corner line must comply with the rules in </w:t>
      </w:r>
      <w:r w:rsidRPr="00494653">
        <w:t xml:space="preserve">Section </w:t>
      </w:r>
      <w:r>
        <w:fldChar w:fldCharType="begin"/>
      </w:r>
      <w:r>
        <w:instrText xml:space="preserve"> REF _Ref300053790 \r \h  \* MERGEFORMAT </w:instrText>
      </w:r>
      <w:r>
        <w:fldChar w:fldCharType="separate"/>
      </w:r>
      <w:r>
        <w:t>3</w:t>
      </w:r>
      <w:r>
        <w:fldChar w:fldCharType="end"/>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86340B" w:rsidRPr="00F51A5F" w:rsidRDefault="0086340B" w:rsidP="0086340B">
      <w:pPr>
        <w:pStyle w:val="KeywordDescriptions"/>
      </w:pPr>
      <w:r w:rsidRPr="00F51A5F">
        <w:t>Parameters:</w:t>
      </w:r>
    </w:p>
    <w:p w:rsidR="00B964E1" w:rsidRDefault="00B964E1" w:rsidP="00B964E1">
      <w:pPr>
        <w:pStyle w:val="KeywordDescriptions"/>
        <w:rPr>
          <w:ins w:id="100" w:author="Author"/>
        </w:rPr>
      </w:pPr>
      <w:proofErr w:type="gramStart"/>
      <w:ins w:id="101" w:author="Author">
        <w:r>
          <w:t>Lists names of parameters that can be passed into an external model file.</w:t>
        </w:r>
        <w:proofErr w:type="gramEnd"/>
        <w:r>
          <w:t xml:space="preserve">  Each Parameters entry 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ins>
    </w:p>
    <w:p w:rsidR="00B964E1" w:rsidRDefault="00B964E1" w:rsidP="00B964E1">
      <w:pPr>
        <w:pStyle w:val="KeywordDescriptions"/>
        <w:rPr>
          <w:ins w:id="102" w:author="Author"/>
        </w:rPr>
      </w:pPr>
      <w:ins w:id="103" w:author="Author">
        <w:r>
          <w:t>Parameter passing is not supported in SPICE.  VHDL-AMS and VHDL-</w:t>
        </w:r>
        <w:proofErr w:type="gramStart"/>
        <w:r>
          <w:t>A(</w:t>
        </w:r>
        <w:proofErr w:type="gramEnd"/>
        <w:r>
          <w:t xml:space="preserve">MS) parameters are supported using "generic" names, and Verilog-AMS and Verilog-A(MS) parameters are supported </w:t>
        </w:r>
        <w:r>
          <w:lastRenderedPageBreak/>
          <w:t>using "parameter" names.  IBIS-ISS parameters are supported for all IBIS-ISS parameters which are defined on the subcircuit definition line.</w:t>
        </w:r>
      </w:ins>
    </w:p>
    <w:p w:rsidR="00B964E1" w:rsidRDefault="00B964E1" w:rsidP="00B964E1">
      <w:pPr>
        <w:pStyle w:val="KeywordDescriptions"/>
        <w:rPr>
          <w:ins w:id="104" w:author="Author"/>
        </w:rPr>
      </w:pPr>
      <w:ins w:id="105" w:author="Author">
        <w:r>
          <w:t>Parameters are locally scoped under each [External Model] keyword, i.e.</w:t>
        </w:r>
        <w:r w:rsidR="00C80698">
          <w:t>,</w:t>
        </w:r>
        <w:r>
          <w:t xml:space="preserve"> the same parameter under two different [External Model] will have independent values.</w:t>
        </w:r>
      </w:ins>
    </w:p>
    <w:p w:rsidR="00B964E1" w:rsidRDefault="00B964E1" w:rsidP="00B964E1">
      <w:pPr>
        <w:pStyle w:val="KeywordDescriptions"/>
        <w:rPr>
          <w:ins w:id="106" w:author="Author"/>
        </w:rPr>
      </w:pPr>
      <w:ins w:id="107" w:author="Author">
        <w:r>
          <w:t xml:space="preserve">The parameter(s) listed under the Parameters subparameter may optionally be followed by an equal sign and a numeric, Boolean or string literal </w:t>
        </w:r>
        <w:del w:id="108" w:author="Author">
          <w:r w:rsidDel="007644D8">
            <w:delText>and/</w:delText>
          </w:r>
        </w:del>
        <w:r>
          <w:t>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the .ibs file itself where the reference is made from, or any other file which contains one or more parameter trees.  The files referenced must be located in the same directory as the .ibs file containing the reference.  The file names of parameter files must follow the rules for file names given in Section 3, GENERAL SYNTAX RULES AND GUIDELINES.  External parameter files may only contain parameter trees using the tree syntax described in the IBIS specification.</w:t>
        </w:r>
      </w:ins>
    </w:p>
    <w:p w:rsidR="00B964E1" w:rsidRDefault="00B964E1" w:rsidP="00B964E1">
      <w:pPr>
        <w:pStyle w:val="KeywordDescriptions"/>
        <w:rPr>
          <w:ins w:id="109" w:author="Author"/>
        </w:rPr>
      </w:pPr>
      <w:ins w:id="110" w:author="Author">
        <w:del w:id="111" w:author="Author">
          <w:r w:rsidDel="007644D8">
            <w:delText>When a parameter reference and a numeric, Boolean or string literal are both present in an assignment, they must be separated by at least one white space.  In this case, the EDA tool should attempt to make the assignment using parameter reference first.  If that fails (for example if the file doesn't exist) the numeric, Boolean or string literal shall be used for the assignment.  When m</w:delText>
          </w:r>
        </w:del>
        <w:r w:rsidR="007644D8">
          <w:t>M</w:t>
        </w:r>
        <w:r>
          <w:t xml:space="preserve">ultiple parameters </w:t>
        </w:r>
        <w:r w:rsidR="007644D8">
          <w:t>may only be</w:t>
        </w:r>
        <w:del w:id="112" w:author="Author">
          <w:r w:rsidDel="007644D8">
            <w:delText>are</w:delText>
          </w:r>
        </w:del>
        <w:r>
          <w:t xml:space="preserve"> listed on a single line </w:t>
        </w:r>
        <w:r w:rsidR="007644D8">
          <w:t xml:space="preserve">if no </w:t>
        </w:r>
        <w:del w:id="113" w:author="Author">
          <w:r w:rsidDel="007644D8">
            <w:delText xml:space="preserve">with one </w:delText>
          </w:r>
        </w:del>
        <w:r w:rsidR="007644D8">
          <w:t xml:space="preserve">value </w:t>
        </w:r>
        <w:r>
          <w:t>assignment</w:t>
        </w:r>
        <w:r w:rsidR="007644D8">
          <w:t>s are made.  When the Parameters line includes a parameter value assignment, each parameter must be listed on a new line.</w:t>
        </w:r>
        <w:del w:id="114" w:author="Author">
          <w:r w:rsidDel="007644D8">
            <w:delText>, all of the parameters on that line shall be assigned the same value by the EDA tool.</w:delText>
          </w:r>
        </w:del>
        <w:r>
          <w:t xml:space="preserve">  String literals must be enclosed in double quotes.</w:t>
        </w:r>
      </w:ins>
    </w:p>
    <w:p w:rsidR="00B964E1" w:rsidRDefault="00B964E1" w:rsidP="00B964E1">
      <w:pPr>
        <w:pStyle w:val="KeywordDescriptions"/>
        <w:rPr>
          <w:ins w:id="115" w:author="Author"/>
        </w:rPr>
      </w:pPr>
      <w:ins w:id="116" w:author="Author">
        <w:r>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ins>
    </w:p>
    <w:p w:rsidR="0086340B" w:rsidRDefault="0086340B" w:rsidP="0086340B">
      <w:pPr>
        <w:pStyle w:val="KeywordDescriptions"/>
      </w:pPr>
    </w:p>
    <w:p w:rsidR="00CE768C" w:rsidRDefault="00CE768C" w:rsidP="00CE768C">
      <w:pPr>
        <w:pStyle w:val="KeywordDescriptions"/>
        <w:rPr>
          <w:ins w:id="117" w:author="Author"/>
        </w:rPr>
      </w:pPr>
      <w:ins w:id="118" w:author="Author">
        <w:r>
          <w:t>Converter_Parameters:</w:t>
        </w:r>
      </w:ins>
    </w:p>
    <w:p w:rsidR="00CE768C" w:rsidRDefault="00CE768C" w:rsidP="00CE768C">
      <w:pPr>
        <w:pStyle w:val="KeywordDescriptions"/>
        <w:rPr>
          <w:ins w:id="119" w:author="Author"/>
        </w:rPr>
      </w:pPr>
      <w:ins w:id="120" w:author="Author">
        <w:r>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ins>
    </w:p>
    <w:p w:rsidR="00CE768C" w:rsidRDefault="00CE768C" w:rsidP="00CE768C">
      <w:pPr>
        <w:pStyle w:val="KeywordDescriptions"/>
        <w:rPr>
          <w:ins w:id="121" w:author="Author"/>
        </w:rPr>
      </w:pPr>
      <w:ins w:id="122" w:author="Author">
        <w:r>
          <w:t>Converter_Parameters are locally scoped under each [External Model] keyword, i.e.</w:t>
        </w:r>
        <w:r w:rsidR="00C80698">
          <w:t>,</w:t>
        </w:r>
        <w:r>
          <w:t xml:space="preserve"> the same converter parameter under two different [External Model</w:t>
        </w:r>
        <w:proofErr w:type="gramStart"/>
        <w:r>
          <w:t>]s</w:t>
        </w:r>
        <w:proofErr w:type="gramEnd"/>
        <w:r>
          <w:t xml:space="preserve"> will have independent values.</w:t>
        </w:r>
      </w:ins>
    </w:p>
    <w:p w:rsidR="00CE768C" w:rsidRDefault="00CE768C" w:rsidP="00CE768C">
      <w:pPr>
        <w:pStyle w:val="KeywordDescriptions"/>
        <w:rPr>
          <w:ins w:id="123" w:author="Author"/>
        </w:rPr>
      </w:pPr>
      <w:ins w:id="124" w:author="Author">
        <w:r>
          <w:t xml:space="preserve">The Converter_Parameters subparameter </w:t>
        </w:r>
        <w:del w:id="125" w:author="Author">
          <w:r w:rsidDel="001E7EBD">
            <w:delText>may</w:delText>
          </w:r>
        </w:del>
        <w:r w:rsidR="001E7EBD">
          <w:t>must</w:t>
        </w:r>
        <w:r>
          <w:t xml:space="preserve"> contain one </w:t>
        </w:r>
        <w:del w:id="126" w:author="Author">
          <w:r w:rsidDel="007644D8">
            <w:delText xml:space="preserve">or more </w:delText>
          </w:r>
        </w:del>
        <w:r>
          <w:t>parameter name</w:t>
        </w:r>
        <w:del w:id="127" w:author="Author">
          <w:r w:rsidDel="007644D8">
            <w:delText>s</w:delText>
          </w:r>
        </w:del>
        <w:r w:rsidR="007644D8">
          <w:t xml:space="preserve"> per line</w:t>
        </w:r>
        <w:r>
          <w:t xml:space="preserve">, which must be followed by an equal sign and a constant numeric literal </w:t>
        </w:r>
        <w:del w:id="128" w:author="Author">
          <w:r w:rsidDel="007644D8">
            <w:delText>and/</w:delText>
          </w:r>
        </w:del>
        <w:r>
          <w:t xml:space="preserve">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the .ibs file itself where the reference is made from, or any other file which contains one or more parameter trees.  The files referenced must be located in the same directory as the .ibs file </w:t>
        </w:r>
        <w:r>
          <w:lastRenderedPageBreak/>
          <w:t>containing the reference.  The file names of parameter files must follow the rules for file names given in Section 3, GENERAL SYNTAX RULES AND GUIDELINES.  External parameter files may only contain parameter trees using the tree syntax described in the IBIS specification.</w:t>
        </w:r>
      </w:ins>
    </w:p>
    <w:p w:rsidR="00CE768C" w:rsidDel="001E7EBD" w:rsidRDefault="00CE768C" w:rsidP="00CE768C">
      <w:pPr>
        <w:pStyle w:val="KeywordDescriptions"/>
        <w:rPr>
          <w:ins w:id="129" w:author="Author"/>
          <w:del w:id="130" w:author="Author"/>
        </w:rPr>
      </w:pPr>
      <w:ins w:id="131" w:author="Author">
        <w:del w:id="132" w:author="Author">
          <w:r w:rsidDel="001E7EBD">
            <w:delText>When a parameter reference and a constant numeric literal are both present in an assignment, they must be separated by at least one white space.  In this case, the EDA tool should attempt to make the assignment using parameter reference first.  If that fails (for example if the file doesn't exist) the constant numeric literal shall be used for the assignment.  When multiple converter parameters are listed on a single line with one assignment, all of the parameters on that line shall be assigned the same value by the EDA tool.</w:delText>
          </w:r>
        </w:del>
      </w:ins>
    </w:p>
    <w:p w:rsidR="00CE768C" w:rsidRDefault="00CE768C" w:rsidP="00CE768C">
      <w:pPr>
        <w:pStyle w:val="KeywordDescriptions"/>
        <w:rPr>
          <w:ins w:id="133" w:author="Author"/>
        </w:rPr>
      </w:pPr>
      <w:ins w:id="134" w:author="Author">
        <w:r>
          <w:t xml:space="preserve">The EDA tool may provide additional means to the user </w:t>
        </w:r>
        <w:proofErr w:type="gramStart"/>
        <w:r>
          <w:t>to  make</w:t>
        </w:r>
        <w:proofErr w:type="gramEnd"/>
        <w:r>
          <w:t xml:space="preserve"> assignments to Converter_Parameters.  This may include the option to override the values provided in the .ibs file, or to allow the user to make selections for multi-valued parameters in the parameter tree.</w:t>
        </w:r>
      </w:ins>
    </w:p>
    <w:p w:rsidR="00CE768C" w:rsidRDefault="00CE768C" w:rsidP="00CE768C">
      <w:pPr>
        <w:pStyle w:val="KeywordDescriptions"/>
        <w:rPr>
          <w:ins w:id="135" w:author="Author"/>
        </w:rPr>
      </w:pPr>
    </w:p>
    <w:p w:rsidR="0086340B" w:rsidRPr="00F51A5F" w:rsidRDefault="0086340B" w:rsidP="0086340B">
      <w:pPr>
        <w:pStyle w:val="KeywordDescriptions"/>
      </w:pPr>
      <w:r w:rsidRPr="00F51A5F">
        <w:t>Ports:</w:t>
      </w:r>
    </w:p>
    <w:p w:rsidR="0086340B" w:rsidRPr="00F51A5F" w:rsidRDefault="0086340B" w:rsidP="0086340B">
      <w:pPr>
        <w:pStyle w:val="KeywordDescriptions"/>
      </w:pPr>
      <w:r w:rsidRPr="00F51A5F">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86340B" w:rsidRDefault="0086340B" w:rsidP="0086340B">
      <w:pPr>
        <w:pStyle w:val="KeywordDescriptions"/>
      </w:pPr>
      <w:r w:rsidRPr="00F97255">
        <w:t>Model units under [External Model] may only use re</w:t>
      </w:r>
      <w:r w:rsidRPr="00630284">
        <w:t xml:space="preserve">served ports.  The reserved, pre-defined port names are listed in the General Assumptions heading </w:t>
      </w:r>
      <w:r w:rsidRPr="00E6675E">
        <w:t>above</w:t>
      </w:r>
      <w:r w:rsidRPr="00630284">
        <w:t xml:space="preserve">.  As noted earlier, digital and analog reserved port functions will be assumed by the tool and connections made accordingly.  All the ports appropriate to the particular Model_type subparameter entry must be explicitly listed (see </w:t>
      </w:r>
      <w:r w:rsidRPr="00E6675E">
        <w:t>below</w:t>
      </w:r>
      <w:r w:rsidRPr="00630284">
        <w:t xml:space="preserve">).  Note that the user may connect </w:t>
      </w:r>
      <w:del w:id="136" w:author="Author">
        <w:r w:rsidRPr="00630284" w:rsidDel="0085061A">
          <w:delText xml:space="preserve">SPICE, </w:delText>
        </w:r>
      </w:del>
      <w:ins w:id="137" w:author="Author">
        <w:r w:rsidR="0085061A">
          <w:t xml:space="preserve">SPICE, IBIS-ISS, </w:t>
        </w:r>
      </w:ins>
      <w:r w:rsidRPr="00630284">
        <w:t>Verilog-</w:t>
      </w:r>
      <w:proofErr w:type="gramStart"/>
      <w:r w:rsidRPr="00F97255">
        <w:t>A(</w:t>
      </w:r>
      <w:proofErr w:type="gramEnd"/>
      <w:r w:rsidRPr="00F97255">
        <w:t xml:space="preserve">MS) and VHDL-A(MS) models to A_to_D and D_to_A converters using custom names for analog ports within the model unit, </w:t>
      </w:r>
      <w:r>
        <w:t>as</w:t>
      </w:r>
      <w:r w:rsidRPr="00F97255">
        <w:t xml:space="preserve"> long as the digital ports of the converters use t</w:t>
      </w:r>
      <w:r>
        <w:t>he digital reserved port names.</w:t>
      </w:r>
    </w:p>
    <w:p w:rsidR="0086340B" w:rsidRPr="00F51A5F" w:rsidRDefault="0086340B" w:rsidP="0086340B">
      <w:pPr>
        <w:pStyle w:val="KeywordDescriptions"/>
      </w:pPr>
      <w:r w:rsidRPr="00F51A5F">
        <w:t>The rules for pad connections with [External Model] are identical to those for [Model].  The [Pin Mapping] keyword may be used with [External Model</w:t>
      </w:r>
      <w:proofErr w:type="gramStart"/>
      <w:r w:rsidRPr="00F51A5F">
        <w:t>]s</w:t>
      </w:r>
      <w:proofErr w:type="gramEnd"/>
      <w:r w:rsidRPr="00F51A5F">
        <w:t xml:space="preserve"> but is not required.  If used, the [External Model] specific voltage supply ports</w:t>
      </w:r>
      <w:r>
        <w:t>—</w:t>
      </w:r>
      <w:r w:rsidRPr="00F51A5F">
        <w:t>A_puref, A_pdref, A_gcref, A_pcref, and A_extref</w:t>
      </w:r>
      <w:r>
        <w:t>—</w:t>
      </w:r>
      <w:r w:rsidRPr="00F51A5F">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86340B" w:rsidRPr="00F51A5F" w:rsidRDefault="0086340B" w:rsidP="0086340B">
      <w:pPr>
        <w:pStyle w:val="KeywordDescriptions"/>
      </w:pPr>
      <w:r w:rsidRPr="00F51A5F">
        <w:t>Digital-to-Analog/Analog-to-Digital Conversions:</w:t>
      </w:r>
    </w:p>
    <w:p w:rsidR="0086340B" w:rsidRPr="00F51A5F" w:rsidRDefault="0086340B" w:rsidP="0086340B">
      <w:pPr>
        <w:pStyle w:val="KeywordDescriptions"/>
      </w:pPr>
      <w:r w:rsidRPr="00F51A5F">
        <w:t xml:space="preserve">These subparameters define all digital-to-analog and analog-to-digital converters needed to properly connect digital signals with the analog ports of referenced external </w:t>
      </w:r>
      <w:del w:id="138" w:author="Author">
        <w:r w:rsidRPr="00F51A5F" w:rsidDel="0085061A">
          <w:delText xml:space="preserve">SPICE, </w:delText>
        </w:r>
      </w:del>
      <w:ins w:id="139" w:author="Author">
        <w:r w:rsidR="0085061A">
          <w:t xml:space="preserve">SPICE, IBIS-ISS, </w:t>
        </w:r>
      </w:ins>
      <w:r w:rsidRPr="00F51A5F">
        <w:t>Verilog-</w:t>
      </w:r>
      <w:proofErr w:type="gramStart"/>
      <w:r w:rsidRPr="00F51A5F">
        <w:t>A(</w:t>
      </w:r>
      <w:proofErr w:type="gramEnd"/>
      <w:r w:rsidRPr="00F51A5F">
        <w:t xml:space="preserve">MS) or VHDL-A(MS) models.  These subparameters must be used when [External Model] references a file written in the </w:t>
      </w:r>
      <w:del w:id="140" w:author="Author">
        <w:r w:rsidRPr="00F51A5F" w:rsidDel="0085061A">
          <w:delText xml:space="preserve">SPICE, </w:delText>
        </w:r>
      </w:del>
      <w:ins w:id="141" w:author="Author">
        <w:r w:rsidR="0085061A">
          <w:t xml:space="preserve">SPICE, IBIS-ISS, </w:t>
        </w:r>
      </w:ins>
      <w:r w:rsidRPr="00F51A5F">
        <w:t>Verilog-</w:t>
      </w:r>
      <w:proofErr w:type="gramStart"/>
      <w:r w:rsidRPr="00F51A5F">
        <w:t>A(</w:t>
      </w:r>
      <w:proofErr w:type="gramEnd"/>
      <w:r w:rsidRPr="00F51A5F">
        <w:t>MS)</w:t>
      </w:r>
      <w:r>
        <w:t>,</w:t>
      </w:r>
      <w:r w:rsidRPr="00F51A5F">
        <w:t xml:space="preserve"> or VHDL-A(MS) languages.  They are not permitted with Verilog-AMS or VHDL-AMS external files.</w:t>
      </w:r>
    </w:p>
    <w:p w:rsidR="0086340B" w:rsidRPr="00F51A5F" w:rsidRDefault="0086340B" w:rsidP="0086340B">
      <w:pPr>
        <w:pStyle w:val="KeywordDescriptions"/>
      </w:pPr>
      <w:r w:rsidRPr="00F51A5F">
        <w:t>D_to_A:</w:t>
      </w:r>
    </w:p>
    <w:p w:rsidR="0086340B" w:rsidRPr="00F51A5F" w:rsidRDefault="0086340B" w:rsidP="0086340B">
      <w:pPr>
        <w:pStyle w:val="KeywordDescriptions"/>
      </w:pPr>
      <w:r w:rsidRPr="00F51A5F">
        <w:t xml:space="preserve">As assumed in [Model], some interface ports of [External Model] circuits expect digital input signals.  As </w:t>
      </w:r>
      <w:del w:id="142" w:author="Author">
        <w:r w:rsidRPr="00F51A5F" w:rsidDel="0085061A">
          <w:delText xml:space="preserve">SPICE, </w:delText>
        </w:r>
      </w:del>
      <w:ins w:id="143" w:author="Author">
        <w:r w:rsidR="0085061A">
          <w:t xml:space="preserve">SPICE, IBIS-ISS, </w:t>
        </w:r>
      </w:ins>
      <w:r w:rsidRPr="00F51A5F">
        <w:t>Verilog-</w:t>
      </w:r>
      <w:proofErr w:type="gramStart"/>
      <w:r w:rsidRPr="00F51A5F">
        <w:t>A(</w:t>
      </w:r>
      <w:proofErr w:type="gramEnd"/>
      <w:r w:rsidRPr="00F51A5F">
        <w:t>MS)</w:t>
      </w:r>
      <w:r>
        <w:t>,</w:t>
      </w:r>
      <w:r w:rsidRPr="00F51A5F">
        <w:t xml:space="preserve"> or VHDL-A(MS) models understand only analog signals, some conversion from digital to analog format is required.  For example, input </w:t>
      </w:r>
      <w:r w:rsidRPr="00F51A5F">
        <w:lastRenderedPageBreak/>
        <w:t xml:space="preserve">logical states such as </w:t>
      </w:r>
      <w:r>
        <w:t>“</w:t>
      </w:r>
      <w:r w:rsidRPr="00F51A5F">
        <w:t>0</w:t>
      </w:r>
      <w:r>
        <w:t>”</w:t>
      </w:r>
      <w:r w:rsidRPr="00F51A5F">
        <w:t xml:space="preserve"> or </w:t>
      </w:r>
      <w:r>
        <w:t>“</w:t>
      </w:r>
      <w:r w:rsidRPr="00F51A5F">
        <w:t>1</w:t>
      </w:r>
      <w:r>
        <w:t>”</w:t>
      </w:r>
      <w:r w:rsidRPr="00F51A5F">
        <w:t xml:space="preserve">, implied in [Model], </w:t>
      </w:r>
      <w:proofErr w:type="gramStart"/>
      <w:r w:rsidRPr="00F51A5F">
        <w:t>must</w:t>
      </w:r>
      <w:proofErr w:type="gramEnd"/>
      <w:r w:rsidRPr="00F51A5F">
        <w:t xml:space="preserve"> be converted to actual input voltage stimuli, such as a voltage ramp, for SPICE simulation.</w:t>
      </w:r>
    </w:p>
    <w:p w:rsidR="0086340B" w:rsidRPr="00F51A5F" w:rsidRDefault="0086340B" w:rsidP="0086340B">
      <w:pPr>
        <w:pStyle w:val="KeywordDescriptions"/>
      </w:pPr>
      <w:r w:rsidRPr="00F51A5F">
        <w:t xml:space="preserve">The D_to_A subparameter provides information for converting a digital stimulus, such as </w:t>
      </w:r>
      <w:r>
        <w:t>“</w:t>
      </w:r>
      <w:r w:rsidRPr="00F51A5F">
        <w:t>0</w:t>
      </w:r>
      <w:r>
        <w:t>”</w:t>
      </w:r>
      <w:r w:rsidRPr="00F51A5F">
        <w:t xml:space="preserve"> or </w:t>
      </w:r>
      <w:r>
        <w:t>“</w:t>
      </w:r>
      <w:r w:rsidRPr="00F51A5F">
        <w:t>1</w:t>
      </w:r>
      <w:r>
        <w:t>”</w:t>
      </w:r>
      <w:r w:rsidRPr="00F51A5F">
        <w:t xml:space="preserve">, into an analog voltage ramp (a digital </w:t>
      </w:r>
      <w:r>
        <w:t>“</w:t>
      </w:r>
      <w:r w:rsidRPr="00F51A5F">
        <w:t>X</w:t>
      </w:r>
      <w:r>
        <w:t>”</w:t>
      </w:r>
      <w:r w:rsidRPr="00F51A5F">
        <w:t xml:space="preserve"> input is ignored by D_to_A converters). Each digital port which carries data for conversion to analog format must have its own D_to_A line.</w:t>
      </w:r>
    </w:p>
    <w:p w:rsidR="0086340B" w:rsidRPr="00F51A5F" w:rsidRDefault="0086340B" w:rsidP="0086340B">
      <w:pPr>
        <w:pStyle w:val="KeywordDescriptions"/>
      </w:pPr>
      <w:r w:rsidRPr="00F51A5F">
        <w:t xml:space="preserve">The D_to_A subparameter is followed by eight </w:t>
      </w:r>
      <w:ins w:id="144" w:author="Author">
        <w:r w:rsidR="00C73363">
          <w:t xml:space="preserve">or optionally nine </w:t>
        </w:r>
      </w:ins>
      <w:r w:rsidRPr="00F51A5F">
        <w:t>arguments:</w:t>
      </w:r>
    </w:p>
    <w:p w:rsidR="0086340B" w:rsidRPr="00F51A5F" w:rsidRDefault="0086340B" w:rsidP="0086340B">
      <w:pPr>
        <w:pStyle w:val="ListContinue"/>
        <w:spacing w:after="80"/>
      </w:pPr>
      <w:r w:rsidRPr="00F51A5F">
        <w:t xml:space="preserve">d_port port1 port2 vlow vhigh trise tfall corner_name </w:t>
      </w:r>
      <w:ins w:id="145" w:author="Author">
        <w:r w:rsidR="00C73363">
          <w:t>polarity</w:t>
        </w:r>
      </w:ins>
    </w:p>
    <w:p w:rsidR="0086340B" w:rsidRPr="00F51A5F" w:rsidRDefault="0086340B" w:rsidP="0086340B">
      <w:pPr>
        <w:pStyle w:val="KeywordDescriptions"/>
      </w:pPr>
      <w:r w:rsidRPr="00F51A5F">
        <w:t xml:space="preserve">The d_port entry holds the name of the digital port.  This entry is used for the reserved port names D_drive, D_enable, and D_switch.  The port1 and port2 entries hold the </w:t>
      </w:r>
      <w:del w:id="146" w:author="Author">
        <w:r w:rsidRPr="00F51A5F" w:rsidDel="0085061A">
          <w:delText xml:space="preserve">SPICE, </w:delText>
        </w:r>
      </w:del>
      <w:ins w:id="147" w:author="Author">
        <w:r w:rsidR="0085061A">
          <w:t xml:space="preserve">SPICE, IBIS-ISS, </w:t>
        </w:r>
      </w:ins>
      <w:r w:rsidRPr="00F51A5F">
        <w:t>Verilog-</w:t>
      </w:r>
      <w:proofErr w:type="gramStart"/>
      <w:r w:rsidRPr="00F51A5F">
        <w:t>A(</w:t>
      </w:r>
      <w:proofErr w:type="gramEnd"/>
      <w:r w:rsidRPr="00F51A5F">
        <w:t>MS) or VHDL-A(MS) analog input port names across which voltages are specified.  These entries are used for the user-defined port names, together with another port name, used as a reference.</w:t>
      </w:r>
    </w:p>
    <w:p w:rsidR="0086340B" w:rsidRPr="00F51A5F" w:rsidRDefault="0086340B" w:rsidP="0086340B">
      <w:pPr>
        <w:pStyle w:val="KeywordDescriptions"/>
      </w:pPr>
      <w:r w:rsidRPr="00F51A5F">
        <w:t>Normally port1 accepts an input signal and port2 is the reference for port1.  However, for an opposite polarity stimulus, port1 could be connected to a reference port and port2 could serve as the input.</w:t>
      </w:r>
      <w:ins w:id="148" w:author="Author">
        <w:r w:rsidR="00804B8C">
          <w:t xml:space="preserve">  In some situations, such as in the case of a true differential buffer model, it might be desirable to provide two D_to_A converters, one to drive the Non-Inteverting input and the other one to drive the Inverting input.  In this case the D_to_A converters may be defined with the polarity argument, one with the value Non-Inverting and the other with the value Inverting.</w:t>
        </w:r>
      </w:ins>
    </w:p>
    <w:p w:rsidR="0086340B" w:rsidRPr="00F51A5F" w:rsidRDefault="0086340B" w:rsidP="0086340B">
      <w:pPr>
        <w:pStyle w:val="KeywordDescriptions"/>
      </w:pPr>
      <w:r w:rsidRPr="00F51A5F">
        <w:t xml:space="preserve">The vlow and vhigh entries accept analog voltage values which must correspond to the digital off and on states, where the vhigh value must be greater than the vlow value.  </w:t>
      </w:r>
      <w:ins w:id="149" w:author="Author">
        <w:r w:rsidR="00C7336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ins>
      <w:r w:rsidRPr="00F51A5F">
        <w:t>For example, a 3.3 V ground-referenced buffer would list vlow as 0 V and vhigh as 3.3 V.</w:t>
      </w:r>
      <w:ins w:id="150" w:author="Author">
        <w:r w:rsidR="00804B8C">
          <w:t xml:space="preserve">  For a Non-Inverting D_to_A converter, a rising edge in D_drive would result in a transition from 0 V to 3.3 V, and for an Inverting D_to_A converter, a rising edge in D_drive would result in a transistion from 3.3 V to 0 V.</w:t>
        </w:r>
        <w:r w:rsidR="00804B8C" w:rsidRPr="00F51A5F">
          <w:t xml:space="preserve">  </w:t>
        </w:r>
      </w:ins>
      <w:r w:rsidRPr="00F51A5F">
        <w:t>The trise and tfall entries are times, must be positive</w:t>
      </w:r>
      <w:r>
        <w:t>,</w:t>
      </w:r>
      <w:r w:rsidRPr="00F51A5F">
        <w:t xml:space="preserve"> and define input ramp rise and fall times between 0 and 100 percent.</w:t>
      </w:r>
    </w:p>
    <w:p w:rsidR="00CE768C" w:rsidRDefault="00804B8C" w:rsidP="00CE768C">
      <w:pPr>
        <w:pStyle w:val="KeywordDescriptions"/>
        <w:rPr>
          <w:ins w:id="151" w:author="Author"/>
        </w:rPr>
      </w:pPr>
      <w:ins w:id="152" w:author="Author">
        <w:r>
          <w:t xml:space="preserve">The </w:t>
        </w:r>
        <w:r w:rsidRPr="00F51A5F">
          <w:t>vlow</w:t>
        </w:r>
        <w:r>
          <w:t>,</w:t>
        </w:r>
        <w:r w:rsidRPr="00F51A5F">
          <w:t xml:space="preserve"> vhigh</w:t>
        </w:r>
        <w:r>
          <w:t>,</w:t>
        </w:r>
        <w:r w:rsidRPr="00F51A5F">
          <w:t xml:space="preserve"> trise</w:t>
        </w:r>
        <w:r w:rsidR="00172E1F">
          <w:t xml:space="preserve"> and</w:t>
        </w:r>
        <w:r w:rsidRPr="00F51A5F">
          <w:t xml:space="preserve"> tfall </w:t>
        </w:r>
        <w:r w:rsidR="00172E1F">
          <w:t>arguments</w:t>
        </w:r>
        <w:r>
          <w:t xml:space="preserve"> </w:t>
        </w:r>
        <w:del w:id="153" w:author="Author">
          <w:r w:rsidR="00CE768C" w:rsidDel="00804B8C">
            <w:delText xml:space="preserve">Any or all of these entries </w:delText>
          </w:r>
        </w:del>
        <w:r w:rsidR="00CE768C">
          <w:t>may be defined by parameter names, which must be declared and initialized by one or more Converter_Parameters subparameter.</w:t>
        </w:r>
      </w:ins>
    </w:p>
    <w:p w:rsidR="0086340B" w:rsidRDefault="0086340B" w:rsidP="00CE768C">
      <w:pPr>
        <w:pStyle w:val="KeywordDescriptions"/>
        <w:rPr>
          <w:ins w:id="154" w:author="Author"/>
        </w:rPr>
      </w:pPr>
      <w:r w:rsidRPr="00F51A5F">
        <w:t>The corner_name entry holds the name of the external model corner being referenced, as listed under the Corner subparameter.</w:t>
      </w:r>
    </w:p>
    <w:p w:rsidR="00C73363" w:rsidRPr="00F51A5F" w:rsidRDefault="00C73363" w:rsidP="0086340B">
      <w:pPr>
        <w:pStyle w:val="KeywordDescriptions"/>
      </w:pPr>
      <w:ins w:id="155" w:author="Author">
        <w:r>
          <w:t>The last argument, polarity, is optional.  If present, its value must be "Inverting" or "Non-Inverting".  If the argument is not present, "Non-Inverting" is in effect.</w:t>
        </w:r>
        <w:r w:rsidR="00804B8C">
          <w:t xml:space="preserve">  The polarity argument may o</w:t>
        </w:r>
        <w:r w:rsidR="00804B8C">
          <w:rPr>
            <w:color w:val="FF0000"/>
          </w:rPr>
          <w:t>nly be used with D_to_A converters which are connected to the d_port name D_drive.  If the polarity argument is used, two D_to_A converter lines are required, one defined as Non-Inverting and another defined as Inverting.</w:t>
        </w:r>
      </w:ins>
    </w:p>
    <w:p w:rsidR="0086340B" w:rsidRPr="00F51A5F" w:rsidRDefault="0086340B" w:rsidP="0086340B">
      <w:pPr>
        <w:pStyle w:val="KeywordDescriptions"/>
      </w:pPr>
      <w:r w:rsidRPr="00F51A5F">
        <w:t xml:space="preserve">At least one D_to_A line must be present, corresponding to the </w:t>
      </w:r>
      <w:r>
        <w:t>“</w:t>
      </w:r>
      <w:r w:rsidRPr="00F51A5F">
        <w:t>Typ</w:t>
      </w:r>
      <w:r>
        <w:t>”</w:t>
      </w:r>
      <w:r w:rsidRPr="00F51A5F">
        <w:t xml:space="preserve"> corner model, for each digital line to be converted. Additional D_to_A lines for other corners may be omitted.  In this case, the typical corner D_to_A entries will apply to all model corners and the </w:t>
      </w:r>
      <w:r>
        <w:t>“</w:t>
      </w:r>
      <w:r w:rsidRPr="00F51A5F">
        <w:t>Typ</w:t>
      </w:r>
      <w:r>
        <w:t>”</w:t>
      </w:r>
      <w:r w:rsidRPr="00F51A5F">
        <w:t xml:space="preserve"> corner_name entry may be omitted</w:t>
      </w:r>
      <w:ins w:id="156" w:author="Author">
        <w:r w:rsidR="00804B8C">
          <w:t xml:space="preserve"> if the polarity argument is not present</w:t>
        </w:r>
        <w:r w:rsidR="00804B8C" w:rsidRPr="00F51A5F">
          <w:t>.</w:t>
        </w:r>
        <w:r w:rsidR="00804B8C">
          <w:t xml:space="preserve">  When the polarity argument is present, the corner_name argument must also be present</w:t>
        </w:r>
      </w:ins>
      <w:r w:rsidRPr="00F51A5F">
        <w:t>.</w:t>
      </w:r>
    </w:p>
    <w:p w:rsidR="0086340B" w:rsidRPr="00F51A5F" w:rsidRDefault="0086340B" w:rsidP="0086340B">
      <w:pPr>
        <w:pStyle w:val="KeywordDescriptions"/>
      </w:pPr>
      <w:r w:rsidRPr="00F51A5F">
        <w:t>A_to_D:</w:t>
      </w:r>
    </w:p>
    <w:p w:rsidR="0086340B" w:rsidRPr="00F51A5F" w:rsidRDefault="0086340B" w:rsidP="0086340B">
      <w:pPr>
        <w:pStyle w:val="KeywordDescriptions"/>
      </w:pPr>
      <w:r w:rsidRPr="00F51A5F">
        <w:lastRenderedPageBreak/>
        <w:t>The A_to_D subparameter is used to generate a digital state (</w:t>
      </w:r>
      <w:r>
        <w:t>“</w:t>
      </w:r>
      <w:r w:rsidRPr="00F51A5F">
        <w:t>0</w:t>
      </w:r>
      <w:r>
        <w:t>”</w:t>
      </w:r>
      <w:r w:rsidRPr="00F51A5F">
        <w:t xml:space="preserve">, </w:t>
      </w:r>
      <w:r>
        <w:t>“</w:t>
      </w:r>
      <w:r w:rsidRPr="00F51A5F">
        <w:t>1</w:t>
      </w:r>
      <w:r>
        <w:t>”</w:t>
      </w:r>
      <w:r w:rsidRPr="00F51A5F">
        <w:t xml:space="preserve">, or </w:t>
      </w:r>
      <w:r>
        <w:t>“</w:t>
      </w:r>
      <w:r w:rsidRPr="00F51A5F">
        <w:t>X</w:t>
      </w:r>
      <w:r>
        <w:t>”</w:t>
      </w:r>
      <w:r w:rsidRPr="00F51A5F">
        <w:t xml:space="preserve">) based on analog voltages generated by the </w:t>
      </w:r>
      <w:del w:id="157" w:author="Author">
        <w:r w:rsidRPr="00F51A5F" w:rsidDel="0085061A">
          <w:delText xml:space="preserve">SPICE, </w:delText>
        </w:r>
      </w:del>
      <w:ins w:id="158" w:author="Author">
        <w:r w:rsidR="0085061A">
          <w:t xml:space="preserve">SPICE, IBIS-ISS, </w:t>
        </w:r>
      </w:ins>
      <w:r w:rsidRPr="00F51A5F">
        <w:t xml:space="preserve">Verilog-A(MS) or VHDL-A(MS) model or analog voltages present at the pad/pin.  This allows an analog signal from the external </w:t>
      </w:r>
      <w:del w:id="159" w:author="Author">
        <w:r w:rsidRPr="00F51A5F" w:rsidDel="0085061A">
          <w:delText xml:space="preserve">SPICE, </w:delText>
        </w:r>
      </w:del>
      <w:ins w:id="160" w:author="Author">
        <w:r w:rsidR="0085061A">
          <w:t xml:space="preserve">SPICE, IBIS-ISS, </w:t>
        </w:r>
      </w:ins>
      <w:r w:rsidRPr="00F51A5F">
        <w:t>Verilog-</w:t>
      </w:r>
      <w:proofErr w:type="gramStart"/>
      <w:r w:rsidRPr="00F51A5F">
        <w:t>A(</w:t>
      </w:r>
      <w:proofErr w:type="gramEnd"/>
      <w:r w:rsidRPr="00F51A5F">
        <w:t>MS) or VHDL-A(MS) circuit or pad/pin to be read as a digital signal by the simulation tool.</w:t>
      </w:r>
    </w:p>
    <w:p w:rsidR="0086340B" w:rsidRPr="00F51A5F" w:rsidRDefault="0086340B" w:rsidP="0086340B">
      <w:pPr>
        <w:pStyle w:val="KeywordDescriptions"/>
      </w:pPr>
      <w:r w:rsidRPr="00F51A5F">
        <w:t>The A_to_D subparameter is followed by six arguments:</w:t>
      </w:r>
    </w:p>
    <w:p w:rsidR="0086340B" w:rsidRPr="005F1462" w:rsidRDefault="0086340B" w:rsidP="0086340B">
      <w:pPr>
        <w:pStyle w:val="ListContinue"/>
        <w:spacing w:after="80"/>
        <w:rPr>
          <w:lang w:val="fr-FR"/>
        </w:rPr>
      </w:pPr>
      <w:r w:rsidRPr="005F1462">
        <w:rPr>
          <w:lang w:val="fr-FR"/>
        </w:rPr>
        <w:t>d_port port1 port2 vlow vhigh corner_name</w:t>
      </w:r>
    </w:p>
    <w:p w:rsidR="0086340B" w:rsidRPr="00F51A5F" w:rsidRDefault="0086340B" w:rsidP="0086340B">
      <w:pPr>
        <w:pStyle w:val="KeywordDescriptions"/>
      </w:pPr>
      <w:r w:rsidRPr="00F51A5F">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86340B" w:rsidRDefault="0086340B" w:rsidP="0086340B">
      <w:pPr>
        <w:pStyle w:val="KeywordDescriptions"/>
        <w:rPr>
          <w:ins w:id="161" w:author="Author"/>
        </w:rPr>
      </w:pPr>
      <w:r w:rsidRPr="00F51A5F">
        <w:t xml:space="preserve">The vlow and vhigh entries list the low and high analog threshold voltage values.  The reported digital state on D_receive will be </w:t>
      </w:r>
      <w:r>
        <w:t>“</w:t>
      </w:r>
      <w:r w:rsidRPr="00F51A5F">
        <w:t>0</w:t>
      </w:r>
      <w:r>
        <w:t>”</w:t>
      </w:r>
      <w:r w:rsidRPr="00F51A5F">
        <w:t xml:space="preserve"> if the measured voltage is lower than the vlow value, </w:t>
      </w:r>
      <w:r>
        <w:t>“</w:t>
      </w:r>
      <w:r w:rsidRPr="00F51A5F">
        <w:t>1</w:t>
      </w:r>
      <w:r>
        <w:t>”</w:t>
      </w:r>
      <w:r w:rsidRPr="00F51A5F">
        <w:t xml:space="preserve"> if above the vhigh value, and </w:t>
      </w:r>
      <w:r>
        <w:t>“</w:t>
      </w:r>
      <w:r w:rsidRPr="00F51A5F">
        <w:t>X</w:t>
      </w:r>
      <w:r>
        <w:t>”</w:t>
      </w:r>
      <w:r w:rsidRPr="00F51A5F">
        <w:t xml:space="preserve"> otherwise.</w:t>
      </w:r>
    </w:p>
    <w:p w:rsidR="00CE768C" w:rsidRPr="00F51A5F" w:rsidRDefault="00172E1F" w:rsidP="00CE768C">
      <w:pPr>
        <w:pStyle w:val="KeywordDescriptions"/>
      </w:pPr>
      <w:ins w:id="162" w:author="Author">
        <w:r>
          <w:t xml:space="preserve">The </w:t>
        </w:r>
        <w:r w:rsidRPr="00F51A5F">
          <w:t>vlow</w:t>
        </w:r>
        <w:r w:rsidR="0046364B">
          <w:t xml:space="preserve"> and</w:t>
        </w:r>
        <w:r w:rsidRPr="00F51A5F">
          <w:t xml:space="preserve"> vhigh </w:t>
        </w:r>
        <w:r>
          <w:t xml:space="preserve">arguments </w:t>
        </w:r>
        <w:del w:id="163" w:author="Author">
          <w:r w:rsidR="00CE768C" w:rsidDel="00172E1F">
            <w:delText xml:space="preserve">Any or all of these entries </w:delText>
          </w:r>
        </w:del>
        <w:r w:rsidR="00CE768C">
          <w:t>may be defined by parameter names, which must be declared and initialized by one or more Converter_Parameters subparameter.</w:t>
        </w:r>
      </w:ins>
    </w:p>
    <w:p w:rsidR="0086340B" w:rsidRPr="00F51A5F" w:rsidRDefault="0086340B" w:rsidP="0086340B">
      <w:pPr>
        <w:pStyle w:val="KeywordDescriptions"/>
      </w:pPr>
      <w:r w:rsidRPr="00F51A5F">
        <w:t>The corner_name entry holds the name of the external model corner being referenced, as listed under the Corner subparameter.</w:t>
      </w:r>
    </w:p>
    <w:p w:rsidR="0086340B" w:rsidRPr="00F51A5F" w:rsidRDefault="0086340B" w:rsidP="0086340B">
      <w:pPr>
        <w:pStyle w:val="KeywordDescriptions"/>
      </w:pPr>
      <w:r w:rsidRPr="00F51A5F">
        <w:t xml:space="preserve">At least one A_to_D line must be supplied corresponding to the </w:t>
      </w:r>
      <w:r>
        <w:t>“</w:t>
      </w:r>
      <w:r w:rsidRPr="00F51A5F">
        <w:t>Typ</w:t>
      </w:r>
      <w:r>
        <w:t>”</w:t>
      </w:r>
      <w:r w:rsidRPr="00F51A5F">
        <w:t xml:space="preserve"> corner model.  Other A_to_D lines for other corners may be omitted.  In this case, the typical corner A_to_D entries will apply to all model corners.</w:t>
      </w:r>
    </w:p>
    <w:p w:rsidR="0086340B" w:rsidRPr="00F51A5F" w:rsidRDefault="0086340B" w:rsidP="0086340B">
      <w:pPr>
        <w:pStyle w:val="KeywordDescriptions"/>
      </w:pPr>
      <w:r w:rsidRPr="00F51A5F">
        <w:t xml:space="preserve">IMPORTANT: measurements for receivers in IBIS are normally assumed to be conducted at the die pads/pins.  In such cases, the electrical input model data comprises a </w:t>
      </w:r>
      <w:r>
        <w:t>“</w:t>
      </w:r>
      <w:r w:rsidRPr="00F51A5F">
        <w:t>load</w:t>
      </w:r>
      <w:r>
        <w:t>”</w:t>
      </w:r>
      <w:r w:rsidRPr="00F51A5F">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t>“</w:t>
      </w:r>
      <w:r w:rsidRPr="00F51A5F">
        <w:t>in parallel</w:t>
      </w:r>
      <w:r>
        <w:t>”</w:t>
      </w:r>
      <w:r w:rsidRPr="00F51A5F">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t>“</w:t>
      </w:r>
      <w:r w:rsidRPr="00F51A5F">
        <w:t>in series</w:t>
      </w:r>
      <w:r>
        <w:t>”</w:t>
      </w:r>
      <w:r w:rsidRPr="00F51A5F">
        <w:t xml:space="preserve"> with the receiver model.  The vhigh and vlow parameters should be adjusted as appropriate to the measurement point of interest.</w:t>
      </w:r>
    </w:p>
    <w:p w:rsidR="0086340B" w:rsidRPr="00F51A5F" w:rsidRDefault="0086340B" w:rsidP="0086340B">
      <w:pPr>
        <w:pStyle w:val="KeywordDescriptions"/>
      </w:pPr>
      <w:r w:rsidRPr="00F51A5F">
        <w:t xml:space="preserve">Note that, while the port assignments and </w:t>
      </w:r>
      <w:del w:id="164" w:author="Author">
        <w:r w:rsidRPr="00F51A5F" w:rsidDel="0085061A">
          <w:delText xml:space="preserve">SPICE, </w:delText>
        </w:r>
      </w:del>
      <w:ins w:id="165" w:author="Author">
        <w:r w:rsidR="0085061A">
          <w:t xml:space="preserve">SPICE, IBIS-ISS, </w:t>
        </w:r>
      </w:ins>
      <w:r w:rsidRPr="00F51A5F">
        <w:t>Verilog-</w:t>
      </w:r>
      <w:proofErr w:type="gramStart"/>
      <w:r w:rsidRPr="00F51A5F">
        <w:t>A(</w:t>
      </w:r>
      <w:proofErr w:type="gramEnd"/>
      <w:r w:rsidRPr="00F51A5F">
        <w:t xml:space="preserve">MS) or VHDL-A(MS) model must be provided by the user, the D_to_A and A_to_D converters will be provided automatically by the tool (the converter parameters must still be declared by the user).  There is no need for the user to develop external </w:t>
      </w:r>
      <w:del w:id="166" w:author="Author">
        <w:r w:rsidRPr="00F51A5F" w:rsidDel="0085061A">
          <w:delText xml:space="preserve">SPICE, </w:delText>
        </w:r>
      </w:del>
      <w:ins w:id="167" w:author="Author">
        <w:r w:rsidR="0085061A">
          <w:t xml:space="preserve">SPICE, IBIS-ISS, </w:t>
        </w:r>
      </w:ins>
      <w:r w:rsidRPr="00F51A5F">
        <w:t>Verilog-</w:t>
      </w:r>
      <w:proofErr w:type="gramStart"/>
      <w:r w:rsidRPr="00F51A5F">
        <w:t>A(</w:t>
      </w:r>
      <w:proofErr w:type="gramEnd"/>
      <w:r w:rsidRPr="00F51A5F">
        <w:t>MS) or VHDL-A(MS) code specifically for these functions.</w:t>
      </w:r>
    </w:p>
    <w:p w:rsidR="0086340B" w:rsidRDefault="0086340B" w:rsidP="0086340B">
      <w:pPr>
        <w:pStyle w:val="KeywordDescriptions"/>
      </w:pPr>
      <w:r w:rsidRPr="00F51A5F">
        <w:t xml:space="preserve">A conceptual diagram of the port connections of a </w:t>
      </w:r>
      <w:del w:id="168" w:author="Author">
        <w:r w:rsidRPr="00F51A5F" w:rsidDel="0085061A">
          <w:delText xml:space="preserve">SPICE, </w:delText>
        </w:r>
      </w:del>
      <w:ins w:id="169" w:author="Author">
        <w:r w:rsidR="0085061A">
          <w:t xml:space="preserve">SPICE, IBIS-ISS, </w:t>
        </w:r>
      </w:ins>
      <w:r w:rsidRPr="00F51A5F">
        <w:t>Verilog-</w:t>
      </w:r>
      <w:proofErr w:type="gramStart"/>
      <w:r w:rsidRPr="00F51A5F">
        <w:t>A(</w:t>
      </w:r>
      <w:proofErr w:type="gramEnd"/>
      <w:r w:rsidRPr="00F51A5F">
        <w:t xml:space="preserve">MS) or VHDL-A(MS) [External Model] is shown </w:t>
      </w:r>
      <w:r>
        <w:t xml:space="preserve">in </w:t>
      </w:r>
      <w:r>
        <w:rPr>
          <w:highlight w:val="yellow"/>
        </w:rPr>
        <w:fldChar w:fldCharType="begin"/>
      </w:r>
      <w:r>
        <w:instrText xml:space="preserve"> REF _Ref300063833 \r \h </w:instrText>
      </w:r>
      <w:r>
        <w:rPr>
          <w:highlight w:val="yellow"/>
        </w:rPr>
      </w:r>
      <w:r>
        <w:rPr>
          <w:highlight w:val="yellow"/>
        </w:rPr>
        <w:fldChar w:fldCharType="separate"/>
      </w:r>
      <w:r>
        <w:t>Figure 24</w:t>
      </w:r>
      <w:r>
        <w:rPr>
          <w:highlight w:val="yellow"/>
        </w:rPr>
        <w:fldChar w:fldCharType="end"/>
      </w:r>
      <w:r w:rsidRPr="00F51A5F">
        <w:t>. The example illustrates an I/O buffer.  Note that the drawing implies that the D_receive state changes in response to the analog signal my_receive, not A_signal:</w:t>
      </w:r>
    </w:p>
    <w:p w:rsidR="0086340B" w:rsidRDefault="0086340B" w:rsidP="0086340B">
      <w:pPr>
        <w:pStyle w:val="KeywordDescriptions"/>
      </w:pPr>
    </w:p>
    <w:p w:rsidR="0086340B" w:rsidRDefault="0086340B" w:rsidP="0086340B">
      <w:pPr>
        <w:spacing w:after="80"/>
        <w:jc w:val="center"/>
      </w:pPr>
      <w:r>
        <w:object w:dxaOrig="7065" w:dyaOrig="4455">
          <v:shape id="_x0000_i1030" type="#_x0000_t75" style="width:351.25pt;height:224.15pt" o:ole="">
            <v:imagedata r:id="rId22" o:title=""/>
          </v:shape>
          <o:OLEObject Type="Embed" ProgID="Visio.Drawing.11" ShapeID="_x0000_i1030" DrawAspect="Content" ObjectID="_1427236407" r:id="rId23"/>
        </w:object>
      </w:r>
    </w:p>
    <w:p w:rsidR="0086340B" w:rsidRDefault="0086340B" w:rsidP="0086340B">
      <w:pPr>
        <w:pStyle w:val="Figurecaption"/>
        <w:spacing w:before="0" w:after="80"/>
      </w:pPr>
      <w:bookmarkStart w:id="170" w:name="_Ref300063833"/>
      <w:r>
        <w:t xml:space="preserve"> - </w:t>
      </w:r>
      <w:r w:rsidRPr="00F51A5F">
        <w:t>Example of an [External Model] I/O Buffer Using SPICE,</w:t>
      </w:r>
      <w:r>
        <w:br/>
      </w:r>
      <w:r w:rsidRPr="00F51A5F">
        <w:t>Verilog-A(MS)</w:t>
      </w:r>
      <w:r>
        <w:t>,</w:t>
      </w:r>
      <w:r w:rsidRPr="00F51A5F">
        <w:t xml:space="preserve"> or VHDL-A(MS)</w:t>
      </w:r>
      <w:bookmarkEnd w:id="170"/>
    </w:p>
    <w:p w:rsidR="0086340B" w:rsidRPr="00F51A5F" w:rsidRDefault="0086340B" w:rsidP="0086340B">
      <w:pPr>
        <w:spacing w:after="80"/>
      </w:pPr>
    </w:p>
    <w:p w:rsidR="0086340B" w:rsidRPr="00F51A5F" w:rsidRDefault="0086340B" w:rsidP="0086340B">
      <w:pPr>
        <w:pStyle w:val="KeywordDescriptions"/>
      </w:pPr>
      <w:r w:rsidRPr="00F51A5F">
        <w:t>Pseudo-Differential Buffers:</w:t>
      </w:r>
    </w:p>
    <w:p w:rsidR="0086340B" w:rsidRPr="00F51A5F" w:rsidRDefault="0086340B" w:rsidP="0086340B">
      <w:pPr>
        <w:pStyle w:val="KeywordDescriptions"/>
      </w:pPr>
      <w:r w:rsidRPr="00F51A5F">
        <w:t>Pseudo-differential buffers may be described using a pair of [External Model</w:t>
      </w:r>
      <w:proofErr w:type="gramStart"/>
      <w:r w:rsidRPr="00F51A5F">
        <w:t>]s</w:t>
      </w:r>
      <w:proofErr w:type="gramEnd"/>
      <w:r w:rsidRPr="00F51A5F">
        <w:t xml:space="preserve"> which may or may not be identical.  Each of the analog I/O signal ports (usually A_signal) is connected to a specific pad through the [Pin] list in the usual fashion, and the two ports are linked together as a differential pair through the [Diff Pin] keyword.</w:t>
      </w:r>
    </w:p>
    <w:p w:rsidR="0086340B" w:rsidRPr="00F51A5F" w:rsidRDefault="0086340B" w:rsidP="0086340B">
      <w:pPr>
        <w:pStyle w:val="KeywordDescriptions"/>
      </w:pPr>
      <w:r w:rsidRPr="00F51A5F">
        <w:t>The reserved signal name A_signal is required for the I/O signal ports of [External Model</w:t>
      </w:r>
      <w:proofErr w:type="gramStart"/>
      <w:r w:rsidRPr="00F51A5F">
        <w:t>]s</w:t>
      </w:r>
      <w:proofErr w:type="gramEnd"/>
      <w:r w:rsidRPr="00F51A5F">
        <w:t xml:space="preserve"> connected to pads used in a pseudo-differential configuration.</w:t>
      </w:r>
    </w:p>
    <w:p w:rsidR="0086340B" w:rsidRDefault="0086340B" w:rsidP="0086340B">
      <w:pPr>
        <w:pStyle w:val="KeywordDescriptions"/>
      </w:pPr>
      <w:r w:rsidRPr="00F51A5F">
        <w:t>Users should note that, in pseudo-differential buffers, only one formal signal port is used to stimulate the two [External</w:t>
      </w:r>
      <w:r w:rsidRPr="005F1462">
        <w:rPr>
          <w:lang w:val="de-DE"/>
        </w:rPr>
        <w:t xml:space="preserve"> Model] digital inputs (D_drive).  </w:t>
      </w:r>
      <w:r w:rsidRPr="00F51A5F">
        <w:t>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86340B" w:rsidRPr="00F51A5F" w:rsidRDefault="0086340B" w:rsidP="0086340B">
      <w:pPr>
        <w:pStyle w:val="KeywordDescriptions"/>
      </w:pPr>
      <w:r w:rsidRPr="00F51A5F">
        <w:t xml:space="preserve">The D_to_A adapters used for </w:t>
      </w:r>
      <w:del w:id="171" w:author="Author">
        <w:r w:rsidRPr="00F51A5F" w:rsidDel="0085061A">
          <w:delText xml:space="preserve">SPICE, </w:delText>
        </w:r>
      </w:del>
      <w:ins w:id="172" w:author="Author">
        <w:r w:rsidR="0085061A">
          <w:t xml:space="preserve">SPICE, IBIS-ISS, </w:t>
        </w:r>
      </w:ins>
      <w:r w:rsidRPr="00F51A5F">
        <w:t>Verilog-</w:t>
      </w:r>
      <w:proofErr w:type="gramStart"/>
      <w:r w:rsidRPr="00F51A5F">
        <w:t>A(</w:t>
      </w:r>
      <w:proofErr w:type="gramEnd"/>
      <w:r w:rsidRPr="00F51A5F">
        <w:t xml:space="preserve">MS) or VHDL-A(MS) files can be set up to control ports on pseudo-differential buffers.  If </w:t>
      </w:r>
      <w:del w:id="173" w:author="Author">
        <w:r w:rsidRPr="00F51A5F" w:rsidDel="0085061A">
          <w:delText xml:space="preserve">SPICE, </w:delText>
        </w:r>
      </w:del>
      <w:ins w:id="174" w:author="Author">
        <w:r w:rsidR="0085061A">
          <w:t xml:space="preserve">SPICE, IBIS-ISS, </w:t>
        </w:r>
      </w:ins>
      <w:r w:rsidRPr="00F51A5F">
        <w:t xml:space="preserve">Verilog-A(MS) or VHDL-A(MS) is used as an external language, the [Diff Pin] vdiff subparameter overrides the contents of vlow and vhigh under A_to_D.  </w:t>
      </w:r>
    </w:p>
    <w:p w:rsidR="0086340B" w:rsidRPr="00F51A5F" w:rsidRDefault="0086340B" w:rsidP="0086340B">
      <w:pPr>
        <w:pStyle w:val="KeywordDescriptions"/>
      </w:pPr>
      <w:r w:rsidRPr="00F51A5F">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t xml:space="preserve">f the non-inverting pin/pad as </w:t>
      </w:r>
      <w:r w:rsidRPr="00F51A5F">
        <w:t xml:space="preserve">referenced to the inverting pin/pad).  For </w:t>
      </w:r>
      <w:del w:id="175" w:author="Author">
        <w:r w:rsidRPr="00F51A5F" w:rsidDel="0085061A">
          <w:delText xml:space="preserve">SPICE, </w:delText>
        </w:r>
      </w:del>
      <w:ins w:id="176" w:author="Author">
        <w:r w:rsidR="0085061A">
          <w:t xml:space="preserve">SPICE, IBIS-ISS, </w:t>
        </w:r>
      </w:ins>
      <w:r w:rsidRPr="00F51A5F">
        <w:t>Verilog-</w:t>
      </w:r>
      <w:proofErr w:type="gramStart"/>
      <w:r w:rsidRPr="00F51A5F">
        <w:t>A(</w:t>
      </w:r>
      <w:proofErr w:type="gramEnd"/>
      <w:r w:rsidRPr="00F51A5F">
        <w:t xml:space="preserve">MS) or VHDL-A(MS) models, the A_to_D line must name the A_signal port under either port1 or port2, as with a single-ended buffer. The </w:t>
      </w:r>
      <w:r w:rsidRPr="00F51A5F">
        <w:lastRenderedPageBreak/>
        <w:t xml:space="preserve">A_to_D converter then effectively acts </w:t>
      </w:r>
      <w:r>
        <w:t>“</w:t>
      </w:r>
      <w:r w:rsidRPr="00F51A5F">
        <w:t>in parallel</w:t>
      </w:r>
      <w:r>
        <w:t>”</w:t>
      </w:r>
      <w:r w:rsidRPr="00F51A5F">
        <w:t xml:space="preserve"> with the load of the buffer circuit.  The vhigh and vlow parameters will be overridden by the [Diff Pin] vdiff declarations.</w:t>
      </w:r>
    </w:p>
    <w:p w:rsidR="0086340B" w:rsidRDefault="0086340B" w:rsidP="0086340B">
      <w:pPr>
        <w:pStyle w:val="KeywordDescriptions"/>
      </w:pPr>
      <w:r w:rsidRPr="00F51A5F">
        <w:t xml:space="preserve">The port relationships are shown in </w:t>
      </w:r>
      <w:r>
        <w:rPr>
          <w:highlight w:val="yellow"/>
        </w:rPr>
        <w:fldChar w:fldCharType="begin"/>
      </w:r>
      <w:r>
        <w:instrText xml:space="preserve"> REF _Ref300063856 \r \h </w:instrText>
      </w:r>
      <w:r>
        <w:rPr>
          <w:highlight w:val="yellow"/>
        </w:rPr>
      </w:r>
      <w:r>
        <w:rPr>
          <w:highlight w:val="yellow"/>
        </w:rPr>
        <w:fldChar w:fldCharType="separate"/>
      </w:r>
      <w:r>
        <w:t>Figure 25</w:t>
      </w:r>
      <w:r>
        <w:rPr>
          <w:highlight w:val="yellow"/>
        </w:rPr>
        <w:fldChar w:fldCharType="end"/>
      </w:r>
      <w:r w:rsidRPr="00F51A5F">
        <w:t>.</w:t>
      </w:r>
    </w:p>
    <w:p w:rsidR="0086340B" w:rsidRDefault="0086340B" w:rsidP="0086340B">
      <w:pPr>
        <w:pStyle w:val="KeywordDescriptions"/>
      </w:pPr>
    </w:p>
    <w:p w:rsidR="0086340B" w:rsidRDefault="0086340B" w:rsidP="0086340B">
      <w:pPr>
        <w:spacing w:after="80"/>
        <w:jc w:val="center"/>
      </w:pPr>
      <w:r>
        <w:object w:dxaOrig="7605" w:dyaOrig="10845">
          <v:shape id="_x0000_i1031" type="#_x0000_t75" style="width:380.05pt;height:542.2pt" o:ole="">
            <v:imagedata r:id="rId24" o:title=""/>
          </v:shape>
          <o:OLEObject Type="Embed" ProgID="Visio.Drawing.11" ShapeID="_x0000_i1031" DrawAspect="Content" ObjectID="_1427236408" r:id="rId25"/>
        </w:object>
      </w:r>
    </w:p>
    <w:p w:rsidR="0086340B" w:rsidRDefault="0086340B" w:rsidP="0086340B">
      <w:pPr>
        <w:pStyle w:val="Figurecaption"/>
        <w:spacing w:before="0" w:after="80"/>
      </w:pPr>
      <w:bookmarkStart w:id="177" w:name="_Ref300063856"/>
      <w:r>
        <w:t xml:space="preserve"> -</w:t>
      </w:r>
      <w:r w:rsidRPr="00F51A5F">
        <w:t xml:space="preserve">Example </w:t>
      </w:r>
      <w:del w:id="178" w:author="Author">
        <w:r w:rsidRPr="00F51A5F" w:rsidDel="0085061A">
          <w:delText xml:space="preserve">SPICE, </w:delText>
        </w:r>
      </w:del>
      <w:ins w:id="179" w:author="Author">
        <w:r w:rsidR="0085061A">
          <w:t xml:space="preserve">SPICE, IBIS-ISS, </w:t>
        </w:r>
      </w:ins>
      <w:r w:rsidRPr="00F51A5F">
        <w:t>Verilog-A(MS) or VHDL-A(MS) Implementation</w:t>
      </w:r>
      <w:bookmarkEnd w:id="177"/>
    </w:p>
    <w:p w:rsidR="0086340B" w:rsidRPr="006F2A7E" w:rsidRDefault="0086340B" w:rsidP="0086340B">
      <w:pPr>
        <w:spacing w:after="80"/>
      </w:pPr>
    </w:p>
    <w:p w:rsidR="0086340B" w:rsidRDefault="0086340B" w:rsidP="0086340B">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fldChar w:fldCharType="begin"/>
      </w:r>
      <w:r w:rsidRPr="006F2A7E">
        <w:rPr>
          <w:rFonts w:ascii="Times New Roman" w:hAnsi="Times New Roman" w:cs="Times New Roman"/>
          <w:sz w:val="24"/>
          <w:szCs w:val="24"/>
        </w:rPr>
        <w:instrText xml:space="preserve"> REF _Ref300063864 \r \h  \* MERGEFORMAT </w:instrText>
      </w:r>
      <w:r w:rsidRPr="006F2A7E">
        <w:rPr>
          <w:rFonts w:ascii="Times New Roman" w:hAnsi="Times New Roman" w:cs="Times New Roman"/>
          <w:sz w:val="24"/>
          <w:szCs w:val="24"/>
        </w:rPr>
      </w:r>
      <w:r w:rsidRPr="006F2A7E">
        <w:rPr>
          <w:rFonts w:ascii="Times New Roman" w:hAnsi="Times New Roman" w:cs="Times New Roman"/>
          <w:sz w:val="24"/>
          <w:szCs w:val="24"/>
        </w:rPr>
        <w:fldChar w:fldCharType="separate"/>
      </w:r>
      <w:r>
        <w:rPr>
          <w:rFonts w:ascii="Times New Roman" w:hAnsi="Times New Roman" w:cs="Times New Roman"/>
          <w:sz w:val="24"/>
          <w:szCs w:val="24"/>
        </w:rPr>
        <w:t>Figure 26</w:t>
      </w:r>
      <w:r w:rsidRPr="006F2A7E">
        <w:rPr>
          <w:rFonts w:ascii="Times New Roman" w:hAnsi="Times New Roman" w:cs="Times New Roman"/>
          <w:sz w:val="24"/>
          <w:szCs w:val="24"/>
        </w:rPr>
        <w:fldChar w:fldCharType="end"/>
      </w:r>
      <w:r w:rsidRPr="00B8208C">
        <w:rPr>
          <w:rFonts w:ascii="Times New Roman" w:hAnsi="Times New Roman" w:cs="Times New Roman"/>
          <w:sz w:val="24"/>
          <w:szCs w:val="24"/>
        </w:rPr>
        <w:t xml:space="preserve"> illustrates </w:t>
      </w:r>
      <w:r w:rsidRPr="008379E8">
        <w:rPr>
          <w:rFonts w:ascii="Times New Roman" w:hAnsi="Times New Roman" w:cs="Times New Roman"/>
          <w:sz w:val="24"/>
          <w:szCs w:val="24"/>
        </w:rPr>
        <w:t>the same concepts with a *-AMS model.  Note that the state o</w:t>
      </w:r>
      <w:r w:rsidRPr="0068475A">
        <w:rPr>
          <w:rFonts w:ascii="Times New Roman" w:hAnsi="Times New Roman" w:cs="Times New Roman"/>
          <w:sz w:val="24"/>
          <w:szCs w:val="24"/>
        </w:rPr>
        <w:t>f D_receive is determined by the tool automatically by observing the A_signal ports. The outputs of the actual receiver circuits in the *-AMS models are not used for determining D_receive.</w:t>
      </w:r>
    </w:p>
    <w:p w:rsidR="0086340B" w:rsidRPr="006F2A7E" w:rsidRDefault="0086340B" w:rsidP="0086340B">
      <w:pPr>
        <w:pStyle w:val="PlainText"/>
        <w:spacing w:after="80"/>
        <w:rPr>
          <w:rFonts w:ascii="Times New Roman" w:hAnsi="Times New Roman" w:cs="Times New Roman"/>
          <w:sz w:val="24"/>
          <w:szCs w:val="24"/>
        </w:rPr>
      </w:pPr>
    </w:p>
    <w:p w:rsidR="0086340B" w:rsidRDefault="0086340B" w:rsidP="0086340B">
      <w:pPr>
        <w:pStyle w:val="KeywordDescriptions"/>
        <w:jc w:val="center"/>
      </w:pPr>
      <w:r>
        <w:object w:dxaOrig="6165" w:dyaOrig="7066">
          <v:shape id="_x0000_i1032" type="#_x0000_t75" style="width:306.8pt;height:355pt" o:ole="">
            <v:imagedata r:id="rId26" o:title=""/>
          </v:shape>
          <o:OLEObject Type="Embed" ProgID="Visio.Drawing.11" ShapeID="_x0000_i1032" DrawAspect="Content" ObjectID="_1427236409" r:id="rId27"/>
        </w:object>
      </w:r>
    </w:p>
    <w:p w:rsidR="0086340B" w:rsidRPr="00B8208C" w:rsidRDefault="0086340B" w:rsidP="0086340B">
      <w:pPr>
        <w:pStyle w:val="Figurecaption"/>
        <w:spacing w:before="0" w:after="80"/>
      </w:pPr>
      <w:bookmarkStart w:id="180" w:name="_Ref300063864"/>
      <w:r>
        <w:t xml:space="preserve"> - </w:t>
      </w:r>
      <w:r w:rsidRPr="00F51A5F">
        <w:t>Example *-AMS Implementation</w:t>
      </w:r>
      <w:bookmarkEnd w:id="180"/>
    </w:p>
    <w:p w:rsidR="0086340B" w:rsidRPr="006F2A7E" w:rsidRDefault="0086340B" w:rsidP="0086340B">
      <w:pPr>
        <w:spacing w:after="80"/>
      </w:pPr>
      <w:r w:rsidRPr="00B8208C">
        <w:br w:type="page"/>
      </w:r>
    </w:p>
    <w:p w:rsidR="0086340B" w:rsidRPr="00F51A5F" w:rsidRDefault="0086340B" w:rsidP="0086340B">
      <w:pPr>
        <w:pStyle w:val="KeywordDescriptions"/>
      </w:pPr>
      <w:r w:rsidRPr="00F51A5F">
        <w:lastRenderedPageBreak/>
        <w:t>Two additional differential timing test loads are available:</w:t>
      </w:r>
    </w:p>
    <w:p w:rsidR="0086340B" w:rsidRPr="00F51A5F" w:rsidRDefault="0086340B" w:rsidP="0086340B">
      <w:pPr>
        <w:pStyle w:val="ListContinue"/>
        <w:spacing w:after="80"/>
      </w:pPr>
      <w:r w:rsidRPr="00F51A5F">
        <w:t>Rref_diff, Cref_diff</w:t>
      </w:r>
    </w:p>
    <w:p w:rsidR="0086340B" w:rsidRPr="00F51A5F" w:rsidRDefault="0086340B" w:rsidP="0086340B">
      <w:pPr>
        <w:pStyle w:val="KeywordDescriptions"/>
      </w:pPr>
      <w:r w:rsidRPr="00F51A5F">
        <w:t>These subparameters are also available under the [Model Spec] keyword for typical, minimum, and maximum corners.</w:t>
      </w:r>
    </w:p>
    <w:p w:rsidR="0086340B" w:rsidRDefault="0086340B" w:rsidP="0086340B">
      <w:pPr>
        <w:pStyle w:val="KeywordDescriptions"/>
      </w:pPr>
      <w:r w:rsidRPr="00F51A5F">
        <w:t>These timing test loads require both sides of the differential model to be operated.  They can be used with the existing timing test loads Rref, Cref, and Vref.  The existing timing test loads and Vmeas are used if Rref_diff and Cref_diff are NOT given.</w:t>
      </w:r>
    </w:p>
    <w:p w:rsidR="0086340B" w:rsidRPr="00F51A5F" w:rsidRDefault="0086340B" w:rsidP="0086340B">
      <w:pPr>
        <w:pStyle w:val="KeywordDescriptions"/>
      </w:pPr>
      <w:r w:rsidRPr="00F51A5F">
        <w:t>True Differential Models:</w:t>
      </w:r>
    </w:p>
    <w:p w:rsidR="0086340B" w:rsidRDefault="0086340B" w:rsidP="0086340B">
      <w:pPr>
        <w:pStyle w:val="KeywordDescriptions"/>
      </w:pPr>
      <w:r w:rsidRPr="00F51A5F">
        <w:t xml:space="preserve">True differential buffers may be described using [External Model].  In a true differential [External Model], the differential I/O ports which connect to die pads use the reserved names A_signal_pos and A_signal_neg, as shown in </w:t>
      </w:r>
      <w:r>
        <w:rPr>
          <w:highlight w:val="yellow"/>
        </w:rPr>
        <w:fldChar w:fldCharType="begin"/>
      </w:r>
      <w:r>
        <w:instrText xml:space="preserve"> REF _Ref300063874 \r \h </w:instrText>
      </w:r>
      <w:r>
        <w:rPr>
          <w:highlight w:val="yellow"/>
        </w:rPr>
      </w:r>
      <w:r>
        <w:rPr>
          <w:highlight w:val="yellow"/>
        </w:rPr>
        <w:fldChar w:fldCharType="separate"/>
      </w:r>
      <w:r>
        <w:t>Figure 27</w:t>
      </w:r>
      <w:r>
        <w:rPr>
          <w:highlight w:val="yellow"/>
        </w:rPr>
        <w:fldChar w:fldCharType="end"/>
      </w:r>
      <w:r w:rsidRPr="00F51A5F">
        <w:t>.</w:t>
      </w:r>
    </w:p>
    <w:p w:rsidR="0086340B" w:rsidRDefault="0086340B" w:rsidP="0086340B">
      <w:pPr>
        <w:pStyle w:val="KeywordDescriptions"/>
      </w:pPr>
    </w:p>
    <w:p w:rsidR="0086340B" w:rsidRDefault="0086340B" w:rsidP="0086340B">
      <w:pPr>
        <w:pStyle w:val="KeywordDescriptions"/>
        <w:jc w:val="center"/>
      </w:pPr>
      <w:r>
        <w:object w:dxaOrig="3735" w:dyaOrig="2251">
          <v:shape id="_x0000_i1033" type="#_x0000_t75" style="width:187.85pt;height:113.3pt" o:ole="">
            <v:imagedata r:id="rId28" o:title=""/>
          </v:shape>
          <o:OLEObject Type="Embed" ProgID="Visio.Drawing.11" ShapeID="_x0000_i1033" DrawAspect="Content" ObjectID="_1427236410" r:id="rId29"/>
        </w:object>
      </w:r>
    </w:p>
    <w:p w:rsidR="0086340B" w:rsidRPr="00F51A5F" w:rsidRDefault="0086340B" w:rsidP="0086340B">
      <w:pPr>
        <w:pStyle w:val="Figurecaption"/>
        <w:spacing w:before="0" w:after="80"/>
      </w:pPr>
      <w:bookmarkStart w:id="181" w:name="_Ref300063874"/>
      <w:r>
        <w:t xml:space="preserve"> - </w:t>
      </w:r>
      <w:r w:rsidRPr="00F51A5F">
        <w:t>Port Names for True Differential I/O Buffer</w:t>
      </w:r>
      <w:bookmarkEnd w:id="181"/>
    </w:p>
    <w:p w:rsidR="0086340B" w:rsidRPr="00F51A5F" w:rsidRDefault="0086340B" w:rsidP="0086340B">
      <w:pPr>
        <w:spacing w:after="80"/>
      </w:pPr>
    </w:p>
    <w:p w:rsidR="0086340B" w:rsidRPr="00F51A5F" w:rsidRDefault="0086340B" w:rsidP="0086340B">
      <w:pPr>
        <w:pStyle w:val="KeywordDescriptions"/>
      </w:pPr>
      <w:r w:rsidRPr="00F51A5F">
        <w:t xml:space="preserve">IMPORTANT: All true differential models under [External Model] assume single-ended digital port connections (D_drive, D_enable, </w:t>
      </w:r>
      <w:proofErr w:type="gramStart"/>
      <w:r w:rsidRPr="00F51A5F">
        <w:t>D</w:t>
      </w:r>
      <w:proofErr w:type="gramEnd"/>
      <w:r w:rsidRPr="00F51A5F">
        <w:t>_receive).</w:t>
      </w:r>
    </w:p>
    <w:p w:rsidR="0086340B" w:rsidRPr="00F51A5F" w:rsidRDefault="0086340B" w:rsidP="0086340B">
      <w:pPr>
        <w:pStyle w:val="KeywordDescriptions"/>
      </w:pPr>
      <w:r w:rsidRPr="00F51A5F">
        <w:t>The [Diff Pin] keyword is still required within the same [Component] definition when [External Model] describes a true differential buffer.  The [Model] names or [Model Selector] names referenced by the pair of pins listed in an entry of the [Diff Pin] MUST be the same.</w:t>
      </w:r>
    </w:p>
    <w:p w:rsidR="0086340B" w:rsidRPr="00B8208C" w:rsidRDefault="0086340B" w:rsidP="0086340B">
      <w:pPr>
        <w:pStyle w:val="KeywordDescriptions"/>
      </w:pPr>
      <w:r w:rsidRPr="00F51A5F">
        <w:t xml:space="preserve">The D_to_A or A_to_D adapters used for </w:t>
      </w:r>
      <w:del w:id="182" w:author="Author">
        <w:r w:rsidRPr="00F51A5F" w:rsidDel="0085061A">
          <w:delText xml:space="preserve">SPICE, </w:delText>
        </w:r>
      </w:del>
      <w:ins w:id="183" w:author="Author">
        <w:r w:rsidR="0085061A">
          <w:t xml:space="preserve">SPICE, IBIS-ISS, </w:t>
        </w:r>
      </w:ins>
      <w:r w:rsidRPr="00F51A5F">
        <w:t>Verilog-</w:t>
      </w:r>
      <w:proofErr w:type="gramStart"/>
      <w:r w:rsidRPr="00F51A5F">
        <w:t>A(</w:t>
      </w:r>
      <w:proofErr w:type="gramEnd"/>
      <w:r w:rsidRPr="00F51A5F">
        <w:t xml:space="preserve">MS) or VHDL-A(MS) files may be set up to control or respond to true differential ports.  An example is shown </w:t>
      </w:r>
      <w:r>
        <w:t xml:space="preserve">in </w:t>
      </w:r>
      <w:r>
        <w:rPr>
          <w:highlight w:val="yellow"/>
        </w:rPr>
        <w:fldChar w:fldCharType="begin"/>
      </w:r>
      <w:r>
        <w:instrText xml:space="preserve"> REF _Ref300063881 \r \h </w:instrText>
      </w:r>
      <w:r>
        <w:rPr>
          <w:highlight w:val="yellow"/>
        </w:rPr>
      </w:r>
      <w:r>
        <w:rPr>
          <w:highlight w:val="yellow"/>
        </w:rPr>
        <w:fldChar w:fldCharType="separate"/>
      </w:r>
      <w:r>
        <w:t>Figure 28</w:t>
      </w:r>
      <w:r>
        <w:rPr>
          <w:highlight w:val="yellow"/>
        </w:rPr>
        <w:fldChar w:fldCharType="end"/>
      </w:r>
      <w:r w:rsidRPr="00B8208C">
        <w:t>.</w:t>
      </w:r>
    </w:p>
    <w:p w:rsidR="0086340B" w:rsidRPr="006F2A7E" w:rsidRDefault="0086340B" w:rsidP="0086340B">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br w:type="page"/>
      </w:r>
    </w:p>
    <w:p w:rsidR="0086340B" w:rsidRDefault="0086340B" w:rsidP="0086340B">
      <w:pPr>
        <w:spacing w:after="80"/>
        <w:jc w:val="center"/>
      </w:pPr>
      <w:r>
        <w:object w:dxaOrig="6346" w:dyaOrig="4906">
          <v:shape id="_x0000_i1034" type="#_x0000_t75" style="width:318.05pt;height:245.45pt" o:ole="">
            <v:imagedata r:id="rId30" o:title=""/>
          </v:shape>
          <o:OLEObject Type="Embed" ProgID="Visio.Drawing.11" ShapeID="_x0000_i1034" DrawAspect="Content" ObjectID="_1427236411" r:id="rId31"/>
        </w:object>
      </w:r>
    </w:p>
    <w:p w:rsidR="0086340B" w:rsidRDefault="0086340B" w:rsidP="0086340B">
      <w:pPr>
        <w:pStyle w:val="Figurecaption"/>
        <w:spacing w:before="0" w:after="80"/>
      </w:pPr>
      <w:bookmarkStart w:id="184" w:name="_Ref300063881"/>
      <w:r>
        <w:t xml:space="preserve"> - </w:t>
      </w:r>
      <w:r w:rsidRPr="00F51A5F">
        <w:t xml:space="preserve">Example </w:t>
      </w:r>
      <w:del w:id="185" w:author="Author">
        <w:r w:rsidRPr="00F51A5F" w:rsidDel="0085061A">
          <w:delText xml:space="preserve">SPICE, </w:delText>
        </w:r>
      </w:del>
      <w:ins w:id="186" w:author="Author">
        <w:r w:rsidR="0085061A">
          <w:t xml:space="preserve">SPICE, IBIS-ISS, </w:t>
        </w:r>
      </w:ins>
      <w:r w:rsidRPr="00F51A5F">
        <w:t>Verilog-A(MS) or VHDL-A(MS) Implementation of a</w:t>
      </w:r>
      <w:r>
        <w:br/>
      </w:r>
      <w:r w:rsidRPr="00F51A5F">
        <w:t>True Differential Buffer</w:t>
      </w:r>
      <w:bookmarkEnd w:id="184"/>
    </w:p>
    <w:p w:rsidR="0086340B" w:rsidRPr="00F51A5F" w:rsidRDefault="0086340B" w:rsidP="0086340B">
      <w:pPr>
        <w:spacing w:after="80"/>
      </w:pPr>
    </w:p>
    <w:p w:rsidR="0086340B" w:rsidRPr="00630284" w:rsidRDefault="0086340B" w:rsidP="0086340B">
      <w:pPr>
        <w:pStyle w:val="KeywordDescriptions"/>
      </w:pPr>
      <w:r w:rsidRPr="00F51A5F">
        <w:t xml:space="preserve">If at-pad or at-pin measurement using a </w:t>
      </w:r>
      <w:del w:id="187" w:author="Author">
        <w:r w:rsidRPr="00F51A5F" w:rsidDel="0085061A">
          <w:delText xml:space="preserve">SPICE, </w:delText>
        </w:r>
      </w:del>
      <w:ins w:id="188" w:author="Author">
        <w:r w:rsidR="0085061A">
          <w:t xml:space="preserve">SPICE, IBIS-ISS, </w:t>
        </w:r>
      </w:ins>
      <w:r w:rsidRPr="00F51A5F">
        <w:t>Verilog-A(MS) or VHDL-A(MS) [External Model] is desired, the vlow and vhigh entries under the A_to_D subparameter must be consistent with the values of the [Diff Pin] vdiff subparameter entry (the vlow value must  m</w:t>
      </w:r>
      <w:r w:rsidRPr="00630284">
        <w:t xml:space="preserve">atch -vdiff, and the vhigh value must match +vdiff).  The logic states produced by the A_to_D conversion follow the same rules as for single-ended buffers, listed above.  An example is shown </w:t>
      </w:r>
      <w:r w:rsidRPr="00E6675E">
        <w:t>at the end of this section</w:t>
      </w:r>
      <w:r w:rsidRPr="00630284">
        <w:t>.</w:t>
      </w:r>
    </w:p>
    <w:p w:rsidR="0086340B" w:rsidRDefault="0086340B" w:rsidP="0086340B">
      <w:pPr>
        <w:pStyle w:val="KeywordDescriptions"/>
      </w:pPr>
      <w:r w:rsidRPr="00630284">
        <w:t>IMPORTANT: For true-differential buffers under [External Model], the user can choose whether to measure the analog input response at the die pads or internal to the circuit (this does</w:t>
      </w:r>
      <w:r w:rsidRPr="00F51A5F">
        <w:t xml:space="preserve"> not preclude tools from reporting digital D_receive and/or analog responses in addition to at-pad A_signal response).  If at-pad measurements for a </w:t>
      </w:r>
      <w:del w:id="189" w:author="Author">
        <w:r w:rsidRPr="00F51A5F" w:rsidDel="0085061A">
          <w:delText xml:space="preserve">SPICE, </w:delText>
        </w:r>
      </w:del>
      <w:ins w:id="190" w:author="Author">
        <w:r w:rsidR="0085061A">
          <w:t xml:space="preserve">SPICE, IBIS-ISS, </w:t>
        </w:r>
      </w:ins>
      <w:r w:rsidRPr="00F51A5F">
        <w:t>Verilog-</w:t>
      </w:r>
      <w:proofErr w:type="gramStart"/>
      <w:r w:rsidRPr="00F51A5F">
        <w:t>A(</w:t>
      </w:r>
      <w:proofErr w:type="gramEnd"/>
      <w:r w:rsidRPr="00F51A5F">
        <w:t xml:space="preserve">MS) or VHDL-A(MS) model are desired, the A_signal_pos port would be named in the A_to_D line under port1 and A_signal_neg under port2.  The A_to_D converter then effectively acts </w:t>
      </w:r>
      <w:r>
        <w:t>“</w:t>
      </w:r>
      <w:r w:rsidRPr="00F51A5F">
        <w:t>in parallel</w:t>
      </w:r>
      <w:r>
        <w:t>”</w:t>
      </w:r>
      <w:r w:rsidRPr="00F51A5F">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t>“</w:t>
      </w:r>
      <w:r w:rsidRPr="00F51A5F">
        <w:t>in series</w:t>
      </w:r>
      <w:r>
        <w:t>”</w:t>
      </w:r>
      <w:r w:rsidRPr="00F51A5F">
        <w:t xml:space="preserve"> with the receiver buffer model.  The vhigh and vlow parameters should be adjusted appropriate to the measurement point of interest, so long as they as they are consistent with the [Diff Pin] vdiff declarations.</w:t>
      </w:r>
    </w:p>
    <w:p w:rsidR="0086340B" w:rsidRPr="00F51A5F" w:rsidRDefault="0086340B" w:rsidP="0086340B">
      <w:pPr>
        <w:pStyle w:val="KeywordDescriptions"/>
      </w:pPr>
      <w:r w:rsidRPr="00F51A5F">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t>“</w:t>
      </w:r>
      <w:r w:rsidRPr="00F51A5F">
        <w:t>above</w:t>
      </w:r>
      <w:r>
        <w:t>”</w:t>
      </w:r>
      <w:r w:rsidRPr="00F51A5F">
        <w:t xml:space="preserve"> the inverting input.</w:t>
      </w:r>
    </w:p>
    <w:p w:rsidR="0086340B" w:rsidRPr="00F51A5F" w:rsidRDefault="0086340B" w:rsidP="0086340B">
      <w:pPr>
        <w:pStyle w:val="KeywordDescriptions"/>
      </w:pPr>
      <w:r w:rsidRPr="00F51A5F">
        <w:t>EDA tools will report the state of the D_receive port for true differential *-AMS [External Model</w:t>
      </w:r>
      <w:proofErr w:type="gramStart"/>
      <w:r w:rsidRPr="00F51A5F">
        <w:t>]s</w:t>
      </w:r>
      <w:proofErr w:type="gramEnd"/>
      <w:r w:rsidRPr="00F51A5F">
        <w:t xml:space="preserve"> according to the AMS code written by the model author; the use of [Diff Pin] does not affect the </w:t>
      </w:r>
      <w:r w:rsidRPr="00F51A5F">
        <w:lastRenderedPageBreak/>
        <w:t>reporting of D_receive in this case.  EDA tools are free to additionally report the state of the I/O pads according to the [Diff Pin] vdiff subparameter.</w:t>
      </w:r>
    </w:p>
    <w:p w:rsidR="0086340B" w:rsidRPr="00F51A5F" w:rsidRDefault="0086340B" w:rsidP="0086340B">
      <w:pPr>
        <w:pStyle w:val="KeywordDescriptions"/>
      </w:pPr>
      <w:r w:rsidRPr="00F51A5F">
        <w:t xml:space="preserve">For </w:t>
      </w:r>
      <w:del w:id="191" w:author="Author">
        <w:r w:rsidRPr="00F51A5F" w:rsidDel="0085061A">
          <w:delText xml:space="preserve">SPICE, </w:delText>
        </w:r>
      </w:del>
      <w:ins w:id="192" w:author="Author">
        <w:r w:rsidR="0085061A">
          <w:t xml:space="preserve">SPICE, IBIS-ISS, </w:t>
        </w:r>
      </w:ins>
      <w:r w:rsidRPr="00F51A5F">
        <w:t>Verilog-A(MS) or VHDL-A(MS) and *-AMS true differential [External Model]s, the EDA tool must not override or change the model author</w:t>
      </w:r>
      <w:r>
        <w:t>’</w:t>
      </w:r>
      <w:r w:rsidRPr="00F51A5F">
        <w:t>s connection of the D_receive port.</w:t>
      </w:r>
    </w:p>
    <w:p w:rsidR="0086340B" w:rsidRPr="00F51A5F" w:rsidRDefault="0086340B" w:rsidP="0086340B">
      <w:pPr>
        <w:pStyle w:val="KeywordDescriptions"/>
      </w:pPr>
      <w:r w:rsidRPr="00F51A5F">
        <w:t>Four additional Model_type arguments are available under the [Model] keyword.  One of these must be used when an [External Model] describes a true differential model:</w:t>
      </w:r>
    </w:p>
    <w:p w:rsidR="0086340B" w:rsidRPr="00F51A5F" w:rsidRDefault="0086340B" w:rsidP="0086340B">
      <w:pPr>
        <w:pStyle w:val="ListContinue"/>
        <w:spacing w:after="80"/>
      </w:pPr>
      <w:r w:rsidRPr="00F51A5F">
        <w:t>I/O_diff, Output_diff, 3-state_diff, Input_diff</w:t>
      </w:r>
    </w:p>
    <w:p w:rsidR="0086340B" w:rsidRPr="00F51A5F" w:rsidRDefault="0086340B" w:rsidP="0086340B">
      <w:pPr>
        <w:pStyle w:val="KeywordDescriptions"/>
      </w:pPr>
      <w:r w:rsidRPr="00F51A5F">
        <w:t>Two additional differential timing test loads are available:</w:t>
      </w:r>
    </w:p>
    <w:p w:rsidR="0086340B" w:rsidRPr="00F51A5F" w:rsidRDefault="0086340B" w:rsidP="0086340B">
      <w:pPr>
        <w:pStyle w:val="ListContinue"/>
        <w:spacing w:after="80"/>
      </w:pPr>
      <w:r w:rsidRPr="00F51A5F">
        <w:t>Rref_diff, Cref_diff</w:t>
      </w:r>
    </w:p>
    <w:p w:rsidR="0086340B" w:rsidRPr="00F51A5F" w:rsidRDefault="0086340B" w:rsidP="0086340B">
      <w:pPr>
        <w:pStyle w:val="KeywordDescriptions"/>
      </w:pPr>
      <w:r w:rsidRPr="00F51A5F">
        <w:t>These subparameters are also available under the [Model Spec] keyword for the typical, minimum, and maximum corner cases.</w:t>
      </w:r>
    </w:p>
    <w:p w:rsidR="0086340B" w:rsidRPr="00F51A5F" w:rsidRDefault="0086340B" w:rsidP="0086340B">
      <w:pPr>
        <w:pStyle w:val="KeywordDescriptions"/>
      </w:pPr>
      <w:r w:rsidRPr="00F51A5F">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86340B" w:rsidRPr="00F51A5F" w:rsidRDefault="0086340B" w:rsidP="0086340B">
      <w:pPr>
        <w:pStyle w:val="KeywordDescriptions"/>
      </w:pPr>
      <w:r w:rsidRPr="00F51A5F">
        <w:t>Series and Series Switch Models:</w:t>
      </w:r>
    </w:p>
    <w:p w:rsidR="0086340B" w:rsidRDefault="0086340B" w:rsidP="0086340B">
      <w:pPr>
        <w:pStyle w:val="KeywordDescriptions"/>
      </w:pPr>
      <w:r w:rsidRPr="00F51A5F">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w:t>
      </w:r>
      <w:del w:id="193" w:author="Author">
        <w:r w:rsidRPr="00F51A5F" w:rsidDel="0085061A">
          <w:delText xml:space="preserve">SPICE, </w:delText>
        </w:r>
      </w:del>
      <w:ins w:id="194" w:author="Author">
        <w:r w:rsidR="0085061A">
          <w:t xml:space="preserve">SPICE, IBIS-ISS, </w:t>
        </w:r>
      </w:ins>
      <w:r w:rsidRPr="00F51A5F">
        <w:t>Verilog-</w:t>
      </w:r>
      <w:proofErr w:type="gramStart"/>
      <w:r w:rsidRPr="00F51A5F">
        <w:t>A(</w:t>
      </w:r>
      <w:proofErr w:type="gramEnd"/>
      <w:r w:rsidRPr="00F51A5F">
        <w:t xml:space="preserve">MS) or VHDL-A(MS) in an [External Model] requires the user to declare D_to_A ports, to convert the D_switch signal to an analog input to the </w:t>
      </w:r>
      <w:del w:id="195" w:author="Author">
        <w:r w:rsidRPr="00F51A5F" w:rsidDel="0085061A">
          <w:delText xml:space="preserve">SPICE, </w:delText>
        </w:r>
      </w:del>
      <w:ins w:id="196" w:author="Author">
        <w:r w:rsidR="0085061A">
          <w:t xml:space="preserve">SPICE, IBIS-ISS, </w:t>
        </w:r>
      </w:ins>
      <w:r w:rsidRPr="00F51A5F">
        <w:t>Verilog-A(MS) or VHDL-A(MS) model (whether the port</w:t>
      </w:r>
      <w:r>
        <w:t>’</w:t>
      </w:r>
      <w:r w:rsidRPr="00F51A5F">
        <w:t>s state may actually change during a simulation is determined by the EDA tool used).</w:t>
      </w:r>
    </w:p>
    <w:p w:rsidR="0086340B" w:rsidRPr="00F51A5F" w:rsidRDefault="0086340B" w:rsidP="0086340B">
      <w:pPr>
        <w:pStyle w:val="KeywordDescriptions"/>
      </w:pPr>
      <w:r w:rsidRPr="00F51A5F">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86340B" w:rsidRPr="00F51A5F" w:rsidRDefault="0086340B" w:rsidP="0086340B">
      <w:pPr>
        <w:pStyle w:val="KeywordDescriptions"/>
      </w:pPr>
      <w:r w:rsidRPr="00F51A5F">
        <w:t>Ports required for various Model_types:</w:t>
      </w:r>
    </w:p>
    <w:p w:rsidR="0086340B" w:rsidRDefault="0086340B" w:rsidP="0086340B">
      <w:pPr>
        <w:pStyle w:val="KeywordDescriptions"/>
      </w:pPr>
      <w:r w:rsidRPr="00F51A5F">
        <w:t>As [External Model] makes use of the [Model] keyword</w:t>
      </w:r>
      <w:r>
        <w:t>’</w:t>
      </w:r>
      <w:r w:rsidRPr="00F51A5F">
        <w:t xml:space="preserve">s Model_type subparameter, not all digital and analog reserved ports may be needed for all Model_types.  </w:t>
      </w:r>
      <w:r>
        <w:fldChar w:fldCharType="begin"/>
      </w:r>
      <w:r>
        <w:instrText xml:space="preserve"> REF _Ref320067093 \h </w:instrText>
      </w:r>
      <w:r>
        <w:fldChar w:fldCharType="separate"/>
      </w:r>
      <w:r>
        <w:t xml:space="preserve">Table </w:t>
      </w:r>
      <w:r>
        <w:rPr>
          <w:noProof/>
        </w:rPr>
        <w:t>13</w:t>
      </w:r>
      <w:r>
        <w:fldChar w:fldCharType="end"/>
      </w:r>
      <w:r w:rsidRPr="00494653">
        <w:t xml:space="preserve"> and </w:t>
      </w:r>
      <w:r>
        <w:fldChar w:fldCharType="begin"/>
      </w:r>
      <w:r>
        <w:instrText xml:space="preserve"> REF _Ref320067094 \h </w:instrText>
      </w:r>
      <w:r>
        <w:fldChar w:fldCharType="separate"/>
      </w:r>
      <w:r>
        <w:t xml:space="preserve">Table </w:t>
      </w:r>
      <w:r>
        <w:rPr>
          <w:noProof/>
        </w:rPr>
        <w:t>14</w:t>
      </w:r>
      <w:r>
        <w:fldChar w:fldCharType="end"/>
      </w:r>
      <w:r w:rsidRPr="00281F32">
        <w:t xml:space="preserve"> b</w:t>
      </w:r>
      <w:r>
        <w:t>elow define</w:t>
      </w:r>
      <w:r w:rsidRPr="00F51A5F">
        <w:t xml:space="preserve"> which reserved port names are required for various Model_types.  </w:t>
      </w:r>
    </w:p>
    <w:p w:rsidR="0086340B" w:rsidRPr="00F51A5F" w:rsidRDefault="0086340B" w:rsidP="0086340B">
      <w:pPr>
        <w:pStyle w:val="KeywordDescriptions"/>
      </w:pPr>
    </w:p>
    <w:p w:rsidR="0086340B" w:rsidRDefault="0086340B" w:rsidP="0086340B">
      <w:pPr>
        <w:pStyle w:val="TableCaption"/>
        <w:spacing w:after="80"/>
      </w:pPr>
      <w:bookmarkStart w:id="197" w:name="_Ref320067093"/>
      <w:bookmarkStart w:id="198" w:name="_Ref320067092"/>
      <w:r>
        <w:t xml:space="preserve">Table </w:t>
      </w:r>
      <w:fldSimple w:instr=" SEQ Table \* ARABIC ">
        <w:r>
          <w:rPr>
            <w:noProof/>
          </w:rPr>
          <w:t>13</w:t>
        </w:r>
      </w:fldSimple>
      <w:bookmarkEnd w:id="197"/>
      <w:r>
        <w:t xml:space="preserve"> – Required Port Names for Single-ended Model_type Assignments</w:t>
      </w:r>
      <w:bookmarkEnd w:id="198"/>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86340B" w:rsidRPr="00173087" w:rsidTr="0086340B">
        <w:tc>
          <w:tcPr>
            <w:tcW w:w="1564" w:type="dxa"/>
          </w:tcPr>
          <w:p w:rsidR="0086340B" w:rsidRPr="00173087" w:rsidRDefault="0086340B" w:rsidP="0086340B">
            <w:pPr>
              <w:spacing w:after="80"/>
              <w:rPr>
                <w:b/>
              </w:rPr>
            </w:pPr>
            <w:r w:rsidRPr="00173087">
              <w:rPr>
                <w:b/>
              </w:rPr>
              <w:t>Model_type</w:t>
            </w:r>
          </w:p>
        </w:tc>
        <w:tc>
          <w:tcPr>
            <w:tcW w:w="1170" w:type="dxa"/>
          </w:tcPr>
          <w:p w:rsidR="0086340B" w:rsidRPr="00173087" w:rsidRDefault="0086340B" w:rsidP="0086340B">
            <w:pPr>
              <w:spacing w:after="80"/>
              <w:rPr>
                <w:b/>
              </w:rPr>
            </w:pPr>
            <w:r w:rsidRPr="00173087">
              <w:rPr>
                <w:b/>
              </w:rPr>
              <w:t>D_drive</w:t>
            </w:r>
          </w:p>
        </w:tc>
        <w:tc>
          <w:tcPr>
            <w:tcW w:w="1214" w:type="dxa"/>
          </w:tcPr>
          <w:p w:rsidR="0086340B" w:rsidRPr="00173087" w:rsidRDefault="0086340B" w:rsidP="0086340B">
            <w:pPr>
              <w:spacing w:after="80"/>
              <w:rPr>
                <w:b/>
              </w:rPr>
            </w:pPr>
            <w:r w:rsidRPr="00173087">
              <w:rPr>
                <w:b/>
              </w:rPr>
              <w:t>D_enable</w:t>
            </w:r>
          </w:p>
        </w:tc>
        <w:tc>
          <w:tcPr>
            <w:tcW w:w="1243" w:type="dxa"/>
          </w:tcPr>
          <w:p w:rsidR="0086340B" w:rsidRPr="00173087" w:rsidRDefault="0086340B" w:rsidP="0086340B">
            <w:pPr>
              <w:spacing w:after="80"/>
              <w:rPr>
                <w:b/>
              </w:rPr>
            </w:pPr>
            <w:r w:rsidRPr="00173087">
              <w:rPr>
                <w:b/>
              </w:rPr>
              <w:t>D_receive</w:t>
            </w:r>
          </w:p>
        </w:tc>
        <w:tc>
          <w:tcPr>
            <w:tcW w:w="1193" w:type="dxa"/>
          </w:tcPr>
          <w:p w:rsidR="0086340B" w:rsidRPr="00173087" w:rsidRDefault="0086340B" w:rsidP="0086340B">
            <w:pPr>
              <w:spacing w:after="80"/>
              <w:rPr>
                <w:b/>
              </w:rPr>
            </w:pPr>
            <w:r w:rsidRPr="00173087">
              <w:rPr>
                <w:b/>
              </w:rPr>
              <w:t>A_signal</w:t>
            </w:r>
          </w:p>
        </w:tc>
        <w:tc>
          <w:tcPr>
            <w:tcW w:w="1210" w:type="dxa"/>
          </w:tcPr>
          <w:p w:rsidR="0086340B" w:rsidRPr="00173087" w:rsidRDefault="0086340B" w:rsidP="0086340B">
            <w:pPr>
              <w:spacing w:after="80"/>
              <w:rPr>
                <w:b/>
              </w:rPr>
            </w:pPr>
            <w:r w:rsidRPr="00173087">
              <w:rPr>
                <w:b/>
              </w:rPr>
              <w:t>D_switch</w:t>
            </w:r>
          </w:p>
        </w:tc>
        <w:tc>
          <w:tcPr>
            <w:tcW w:w="1111" w:type="dxa"/>
          </w:tcPr>
          <w:p w:rsidR="0086340B" w:rsidRPr="00173087" w:rsidRDefault="0086340B" w:rsidP="0086340B">
            <w:pPr>
              <w:spacing w:after="80"/>
              <w:rPr>
                <w:b/>
              </w:rPr>
            </w:pPr>
            <w:r w:rsidRPr="00173087">
              <w:rPr>
                <w:b/>
              </w:rPr>
              <w:t>A_pos</w:t>
            </w:r>
          </w:p>
        </w:tc>
        <w:tc>
          <w:tcPr>
            <w:tcW w:w="1115" w:type="dxa"/>
          </w:tcPr>
          <w:p w:rsidR="0086340B" w:rsidRPr="00173087" w:rsidRDefault="0086340B" w:rsidP="0086340B">
            <w:pPr>
              <w:spacing w:after="80"/>
              <w:rPr>
                <w:b/>
              </w:rPr>
            </w:pPr>
            <w:r w:rsidRPr="00173087">
              <w:rPr>
                <w:b/>
              </w:rPr>
              <w:t>A_neg</w:t>
            </w:r>
          </w:p>
        </w:tc>
      </w:tr>
      <w:tr w:rsidR="0086340B" w:rsidRPr="00173087" w:rsidTr="0086340B">
        <w:tc>
          <w:tcPr>
            <w:tcW w:w="1564" w:type="dxa"/>
          </w:tcPr>
          <w:p w:rsidR="0086340B" w:rsidRPr="00173087" w:rsidRDefault="0086340B" w:rsidP="0086340B">
            <w:pPr>
              <w:spacing w:after="80"/>
            </w:pPr>
            <w:r w:rsidRPr="00173087">
              <w:t>I/O*</w:t>
            </w:r>
          </w:p>
        </w:tc>
        <w:tc>
          <w:tcPr>
            <w:tcW w:w="1170" w:type="dxa"/>
          </w:tcPr>
          <w:p w:rsidR="0086340B" w:rsidRPr="00173087" w:rsidRDefault="0086340B" w:rsidP="0086340B">
            <w:pPr>
              <w:spacing w:after="80"/>
              <w:jc w:val="center"/>
              <w:rPr>
                <w:rFonts w:cs="Arial"/>
                <w:b/>
              </w:rPr>
            </w:pPr>
            <w:r w:rsidRPr="00173087">
              <w:t>X</w:t>
            </w:r>
          </w:p>
        </w:tc>
        <w:tc>
          <w:tcPr>
            <w:tcW w:w="1214" w:type="dxa"/>
          </w:tcPr>
          <w:p w:rsidR="0086340B" w:rsidRPr="00173087" w:rsidRDefault="0086340B" w:rsidP="0086340B">
            <w:pPr>
              <w:spacing w:after="80"/>
              <w:jc w:val="center"/>
              <w:rPr>
                <w:rFonts w:cs="Arial"/>
                <w:b/>
              </w:rPr>
            </w:pPr>
            <w:r w:rsidRPr="00173087">
              <w:t>X</w:t>
            </w:r>
          </w:p>
        </w:tc>
        <w:tc>
          <w:tcPr>
            <w:tcW w:w="1243" w:type="dxa"/>
          </w:tcPr>
          <w:p w:rsidR="0086340B" w:rsidRPr="00173087" w:rsidRDefault="0086340B" w:rsidP="0086340B">
            <w:pPr>
              <w:spacing w:after="80"/>
              <w:jc w:val="center"/>
              <w:rPr>
                <w:rFonts w:cs="Arial"/>
                <w:b/>
              </w:rPr>
            </w:pPr>
            <w:r w:rsidRPr="00173087">
              <w:t>X</w:t>
            </w:r>
          </w:p>
        </w:tc>
        <w:tc>
          <w:tcPr>
            <w:tcW w:w="1193" w:type="dxa"/>
          </w:tcPr>
          <w:p w:rsidR="0086340B" w:rsidRPr="00173087" w:rsidRDefault="0086340B" w:rsidP="0086340B">
            <w:pPr>
              <w:spacing w:after="80"/>
              <w:jc w:val="center"/>
              <w:rPr>
                <w:rFonts w:cs="Arial"/>
                <w:b/>
              </w:rPr>
            </w:pPr>
            <w:r w:rsidRPr="00173087">
              <w:t>X</w:t>
            </w:r>
          </w:p>
        </w:tc>
        <w:tc>
          <w:tcPr>
            <w:tcW w:w="1210" w:type="dxa"/>
          </w:tcPr>
          <w:p w:rsidR="0086340B" w:rsidRPr="00173087" w:rsidRDefault="0086340B" w:rsidP="0086340B">
            <w:pPr>
              <w:spacing w:after="80"/>
              <w:jc w:val="center"/>
            </w:pPr>
          </w:p>
        </w:tc>
        <w:tc>
          <w:tcPr>
            <w:tcW w:w="1111" w:type="dxa"/>
          </w:tcPr>
          <w:p w:rsidR="0086340B" w:rsidRPr="00173087" w:rsidRDefault="0086340B" w:rsidP="0086340B">
            <w:pPr>
              <w:spacing w:after="80"/>
              <w:jc w:val="center"/>
            </w:pPr>
          </w:p>
        </w:tc>
        <w:tc>
          <w:tcPr>
            <w:tcW w:w="1115" w:type="dxa"/>
          </w:tcPr>
          <w:p w:rsidR="0086340B" w:rsidRPr="00173087" w:rsidRDefault="0086340B" w:rsidP="0086340B">
            <w:pPr>
              <w:spacing w:after="80"/>
              <w:jc w:val="center"/>
            </w:pPr>
          </w:p>
        </w:tc>
      </w:tr>
      <w:tr w:rsidR="0086340B" w:rsidRPr="00173087" w:rsidTr="0086340B">
        <w:tc>
          <w:tcPr>
            <w:tcW w:w="1564" w:type="dxa"/>
          </w:tcPr>
          <w:p w:rsidR="0086340B" w:rsidRPr="00173087" w:rsidRDefault="0086340B" w:rsidP="0086340B">
            <w:pPr>
              <w:spacing w:after="80"/>
              <w:rPr>
                <w:rFonts w:cs="Arial"/>
                <w:b/>
              </w:rPr>
            </w:pPr>
            <w:r w:rsidRPr="00173087">
              <w:t>3-state*</w:t>
            </w:r>
          </w:p>
        </w:tc>
        <w:tc>
          <w:tcPr>
            <w:tcW w:w="1170" w:type="dxa"/>
          </w:tcPr>
          <w:p w:rsidR="0086340B" w:rsidRPr="00173087" w:rsidRDefault="0086340B" w:rsidP="0086340B">
            <w:pPr>
              <w:spacing w:after="80"/>
              <w:jc w:val="center"/>
              <w:rPr>
                <w:rFonts w:cs="Arial"/>
                <w:b/>
              </w:rPr>
            </w:pPr>
            <w:r w:rsidRPr="00173087">
              <w:t>X</w:t>
            </w:r>
          </w:p>
        </w:tc>
        <w:tc>
          <w:tcPr>
            <w:tcW w:w="1214" w:type="dxa"/>
          </w:tcPr>
          <w:p w:rsidR="0086340B" w:rsidRPr="00173087" w:rsidRDefault="0086340B" w:rsidP="0086340B">
            <w:pPr>
              <w:spacing w:after="80"/>
              <w:jc w:val="center"/>
              <w:rPr>
                <w:rFonts w:cs="Arial"/>
                <w:b/>
              </w:rPr>
            </w:pPr>
            <w:r w:rsidRPr="00173087">
              <w:t>X</w:t>
            </w:r>
          </w:p>
        </w:tc>
        <w:tc>
          <w:tcPr>
            <w:tcW w:w="1243" w:type="dxa"/>
          </w:tcPr>
          <w:p w:rsidR="0086340B" w:rsidRPr="00173087" w:rsidRDefault="0086340B" w:rsidP="0086340B">
            <w:pPr>
              <w:spacing w:after="80"/>
              <w:jc w:val="center"/>
            </w:pPr>
          </w:p>
        </w:tc>
        <w:tc>
          <w:tcPr>
            <w:tcW w:w="1193" w:type="dxa"/>
          </w:tcPr>
          <w:p w:rsidR="0086340B" w:rsidRPr="00173087" w:rsidRDefault="0086340B" w:rsidP="0086340B">
            <w:pPr>
              <w:spacing w:after="80"/>
              <w:jc w:val="center"/>
              <w:rPr>
                <w:rFonts w:cs="Arial"/>
                <w:b/>
              </w:rPr>
            </w:pPr>
            <w:r w:rsidRPr="00173087">
              <w:t>X</w:t>
            </w:r>
          </w:p>
        </w:tc>
        <w:tc>
          <w:tcPr>
            <w:tcW w:w="1210" w:type="dxa"/>
          </w:tcPr>
          <w:p w:rsidR="0086340B" w:rsidRPr="00173087" w:rsidRDefault="0086340B" w:rsidP="0086340B">
            <w:pPr>
              <w:spacing w:after="80"/>
              <w:jc w:val="center"/>
            </w:pPr>
          </w:p>
        </w:tc>
        <w:tc>
          <w:tcPr>
            <w:tcW w:w="1111" w:type="dxa"/>
          </w:tcPr>
          <w:p w:rsidR="0086340B" w:rsidRPr="00173087" w:rsidRDefault="0086340B" w:rsidP="0086340B">
            <w:pPr>
              <w:spacing w:after="80"/>
              <w:jc w:val="center"/>
            </w:pPr>
          </w:p>
        </w:tc>
        <w:tc>
          <w:tcPr>
            <w:tcW w:w="1115" w:type="dxa"/>
          </w:tcPr>
          <w:p w:rsidR="0086340B" w:rsidRPr="00173087" w:rsidRDefault="0086340B" w:rsidP="0086340B">
            <w:pPr>
              <w:spacing w:after="80"/>
              <w:jc w:val="center"/>
            </w:pPr>
          </w:p>
        </w:tc>
      </w:tr>
      <w:tr w:rsidR="0086340B" w:rsidRPr="00173087" w:rsidTr="0086340B">
        <w:tc>
          <w:tcPr>
            <w:tcW w:w="1564" w:type="dxa"/>
          </w:tcPr>
          <w:p w:rsidR="0086340B" w:rsidRPr="00173087" w:rsidRDefault="0086340B" w:rsidP="0086340B">
            <w:pPr>
              <w:spacing w:after="80"/>
              <w:rPr>
                <w:rFonts w:cs="Arial"/>
                <w:b/>
              </w:rPr>
            </w:pPr>
            <w:r w:rsidRPr="00173087">
              <w:lastRenderedPageBreak/>
              <w:t>Output*, Open*</w:t>
            </w:r>
          </w:p>
        </w:tc>
        <w:tc>
          <w:tcPr>
            <w:tcW w:w="1170" w:type="dxa"/>
          </w:tcPr>
          <w:p w:rsidR="0086340B" w:rsidRPr="00173087" w:rsidRDefault="0086340B" w:rsidP="0086340B">
            <w:pPr>
              <w:spacing w:after="80"/>
              <w:jc w:val="center"/>
              <w:rPr>
                <w:rFonts w:cs="Arial"/>
                <w:b/>
              </w:rPr>
            </w:pPr>
            <w:r w:rsidRPr="00173087">
              <w:t>X</w:t>
            </w:r>
          </w:p>
        </w:tc>
        <w:tc>
          <w:tcPr>
            <w:tcW w:w="1214" w:type="dxa"/>
          </w:tcPr>
          <w:p w:rsidR="0086340B" w:rsidRPr="00173087" w:rsidRDefault="0086340B" w:rsidP="0086340B">
            <w:pPr>
              <w:spacing w:after="80"/>
              <w:jc w:val="center"/>
            </w:pPr>
          </w:p>
        </w:tc>
        <w:tc>
          <w:tcPr>
            <w:tcW w:w="1243" w:type="dxa"/>
          </w:tcPr>
          <w:p w:rsidR="0086340B" w:rsidRPr="00173087" w:rsidRDefault="0086340B" w:rsidP="0086340B">
            <w:pPr>
              <w:spacing w:after="80"/>
              <w:jc w:val="center"/>
            </w:pPr>
          </w:p>
        </w:tc>
        <w:tc>
          <w:tcPr>
            <w:tcW w:w="1193" w:type="dxa"/>
          </w:tcPr>
          <w:p w:rsidR="0086340B" w:rsidRPr="00173087" w:rsidRDefault="0086340B" w:rsidP="0086340B">
            <w:pPr>
              <w:spacing w:after="80"/>
              <w:jc w:val="center"/>
              <w:rPr>
                <w:rFonts w:cs="Arial"/>
                <w:b/>
              </w:rPr>
            </w:pPr>
            <w:r w:rsidRPr="00173087">
              <w:t>X</w:t>
            </w:r>
          </w:p>
        </w:tc>
        <w:tc>
          <w:tcPr>
            <w:tcW w:w="1210" w:type="dxa"/>
          </w:tcPr>
          <w:p w:rsidR="0086340B" w:rsidRPr="00173087" w:rsidRDefault="0086340B" w:rsidP="0086340B">
            <w:pPr>
              <w:spacing w:after="80"/>
              <w:jc w:val="center"/>
            </w:pPr>
          </w:p>
        </w:tc>
        <w:tc>
          <w:tcPr>
            <w:tcW w:w="1111" w:type="dxa"/>
          </w:tcPr>
          <w:p w:rsidR="0086340B" w:rsidRPr="00173087" w:rsidRDefault="0086340B" w:rsidP="0086340B">
            <w:pPr>
              <w:spacing w:after="80"/>
              <w:jc w:val="center"/>
            </w:pPr>
          </w:p>
        </w:tc>
        <w:tc>
          <w:tcPr>
            <w:tcW w:w="1115" w:type="dxa"/>
          </w:tcPr>
          <w:p w:rsidR="0086340B" w:rsidRPr="00173087" w:rsidRDefault="0086340B" w:rsidP="0086340B">
            <w:pPr>
              <w:spacing w:after="80"/>
              <w:jc w:val="center"/>
            </w:pPr>
          </w:p>
        </w:tc>
      </w:tr>
      <w:tr w:rsidR="0086340B" w:rsidRPr="00173087" w:rsidTr="0086340B">
        <w:tc>
          <w:tcPr>
            <w:tcW w:w="1564" w:type="dxa"/>
          </w:tcPr>
          <w:p w:rsidR="0086340B" w:rsidRPr="00173087" w:rsidRDefault="0086340B" w:rsidP="0086340B">
            <w:pPr>
              <w:spacing w:after="80"/>
              <w:rPr>
                <w:rFonts w:cs="Arial"/>
                <w:b/>
              </w:rPr>
            </w:pPr>
            <w:r w:rsidRPr="00173087">
              <w:t>Input</w:t>
            </w:r>
          </w:p>
        </w:tc>
        <w:tc>
          <w:tcPr>
            <w:tcW w:w="1170" w:type="dxa"/>
          </w:tcPr>
          <w:p w:rsidR="0086340B" w:rsidRPr="00173087" w:rsidRDefault="0086340B" w:rsidP="0086340B">
            <w:pPr>
              <w:spacing w:after="80"/>
              <w:jc w:val="center"/>
            </w:pPr>
          </w:p>
        </w:tc>
        <w:tc>
          <w:tcPr>
            <w:tcW w:w="1214" w:type="dxa"/>
          </w:tcPr>
          <w:p w:rsidR="0086340B" w:rsidRPr="00173087" w:rsidRDefault="0086340B" w:rsidP="0086340B">
            <w:pPr>
              <w:spacing w:after="80"/>
              <w:jc w:val="center"/>
            </w:pPr>
          </w:p>
        </w:tc>
        <w:tc>
          <w:tcPr>
            <w:tcW w:w="1243" w:type="dxa"/>
          </w:tcPr>
          <w:p w:rsidR="0086340B" w:rsidRPr="00173087" w:rsidRDefault="0086340B" w:rsidP="0086340B">
            <w:pPr>
              <w:spacing w:after="80"/>
              <w:jc w:val="center"/>
              <w:rPr>
                <w:rFonts w:cs="Arial"/>
                <w:b/>
              </w:rPr>
            </w:pPr>
            <w:r w:rsidRPr="00173087">
              <w:t>X</w:t>
            </w:r>
          </w:p>
        </w:tc>
        <w:tc>
          <w:tcPr>
            <w:tcW w:w="1193" w:type="dxa"/>
          </w:tcPr>
          <w:p w:rsidR="0086340B" w:rsidRPr="00173087" w:rsidRDefault="0086340B" w:rsidP="0086340B">
            <w:pPr>
              <w:spacing w:after="80"/>
              <w:jc w:val="center"/>
              <w:rPr>
                <w:rFonts w:cs="Arial"/>
                <w:b/>
              </w:rPr>
            </w:pPr>
            <w:r w:rsidRPr="00173087">
              <w:t>X</w:t>
            </w:r>
          </w:p>
        </w:tc>
        <w:tc>
          <w:tcPr>
            <w:tcW w:w="1210" w:type="dxa"/>
          </w:tcPr>
          <w:p w:rsidR="0086340B" w:rsidRPr="00173087" w:rsidRDefault="0086340B" w:rsidP="0086340B">
            <w:pPr>
              <w:spacing w:after="80"/>
              <w:jc w:val="center"/>
            </w:pPr>
          </w:p>
        </w:tc>
        <w:tc>
          <w:tcPr>
            <w:tcW w:w="1111" w:type="dxa"/>
          </w:tcPr>
          <w:p w:rsidR="0086340B" w:rsidRPr="00173087" w:rsidRDefault="0086340B" w:rsidP="0086340B">
            <w:pPr>
              <w:spacing w:after="80"/>
              <w:jc w:val="center"/>
            </w:pPr>
          </w:p>
        </w:tc>
        <w:tc>
          <w:tcPr>
            <w:tcW w:w="1115" w:type="dxa"/>
          </w:tcPr>
          <w:p w:rsidR="0086340B" w:rsidRPr="00173087" w:rsidRDefault="0086340B" w:rsidP="0086340B">
            <w:pPr>
              <w:spacing w:after="80"/>
              <w:jc w:val="center"/>
            </w:pPr>
          </w:p>
        </w:tc>
      </w:tr>
      <w:tr w:rsidR="0086340B" w:rsidRPr="00173087" w:rsidTr="0086340B">
        <w:tc>
          <w:tcPr>
            <w:tcW w:w="1564" w:type="dxa"/>
          </w:tcPr>
          <w:p w:rsidR="0086340B" w:rsidRPr="00173087" w:rsidRDefault="0086340B" w:rsidP="0086340B">
            <w:pPr>
              <w:spacing w:after="80"/>
              <w:rPr>
                <w:rFonts w:cs="Arial"/>
                <w:b/>
              </w:rPr>
            </w:pPr>
            <w:r w:rsidRPr="00173087">
              <w:t>Terminator</w:t>
            </w:r>
          </w:p>
        </w:tc>
        <w:tc>
          <w:tcPr>
            <w:tcW w:w="1170" w:type="dxa"/>
          </w:tcPr>
          <w:p w:rsidR="0086340B" w:rsidRPr="00173087" w:rsidRDefault="0086340B" w:rsidP="0086340B">
            <w:pPr>
              <w:spacing w:after="80"/>
              <w:jc w:val="center"/>
            </w:pPr>
          </w:p>
        </w:tc>
        <w:tc>
          <w:tcPr>
            <w:tcW w:w="1214" w:type="dxa"/>
          </w:tcPr>
          <w:p w:rsidR="0086340B" w:rsidRPr="00173087" w:rsidRDefault="0086340B" w:rsidP="0086340B">
            <w:pPr>
              <w:spacing w:after="80"/>
              <w:jc w:val="center"/>
            </w:pPr>
          </w:p>
        </w:tc>
        <w:tc>
          <w:tcPr>
            <w:tcW w:w="1243" w:type="dxa"/>
          </w:tcPr>
          <w:p w:rsidR="0086340B" w:rsidRPr="00173087" w:rsidRDefault="0086340B" w:rsidP="0086340B">
            <w:pPr>
              <w:spacing w:after="80"/>
              <w:jc w:val="center"/>
            </w:pPr>
          </w:p>
        </w:tc>
        <w:tc>
          <w:tcPr>
            <w:tcW w:w="1193" w:type="dxa"/>
          </w:tcPr>
          <w:p w:rsidR="0086340B" w:rsidRPr="00173087" w:rsidRDefault="0086340B" w:rsidP="0086340B">
            <w:pPr>
              <w:spacing w:after="80"/>
              <w:jc w:val="center"/>
              <w:rPr>
                <w:rFonts w:cs="Arial"/>
                <w:b/>
              </w:rPr>
            </w:pPr>
            <w:r w:rsidRPr="00173087">
              <w:t>X</w:t>
            </w:r>
          </w:p>
        </w:tc>
        <w:tc>
          <w:tcPr>
            <w:tcW w:w="1210" w:type="dxa"/>
          </w:tcPr>
          <w:p w:rsidR="0086340B" w:rsidRPr="00173087" w:rsidRDefault="0086340B" w:rsidP="0086340B">
            <w:pPr>
              <w:spacing w:after="80"/>
              <w:jc w:val="center"/>
            </w:pPr>
          </w:p>
        </w:tc>
        <w:tc>
          <w:tcPr>
            <w:tcW w:w="1111" w:type="dxa"/>
          </w:tcPr>
          <w:p w:rsidR="0086340B" w:rsidRPr="00173087" w:rsidRDefault="0086340B" w:rsidP="0086340B">
            <w:pPr>
              <w:spacing w:after="80"/>
              <w:jc w:val="center"/>
            </w:pPr>
          </w:p>
        </w:tc>
        <w:tc>
          <w:tcPr>
            <w:tcW w:w="1115" w:type="dxa"/>
          </w:tcPr>
          <w:p w:rsidR="0086340B" w:rsidRPr="00173087" w:rsidRDefault="0086340B" w:rsidP="0086340B">
            <w:pPr>
              <w:spacing w:after="80"/>
              <w:jc w:val="center"/>
            </w:pPr>
          </w:p>
        </w:tc>
      </w:tr>
      <w:tr w:rsidR="0086340B" w:rsidRPr="00173087" w:rsidTr="0086340B">
        <w:tc>
          <w:tcPr>
            <w:tcW w:w="1564" w:type="dxa"/>
          </w:tcPr>
          <w:p w:rsidR="0086340B" w:rsidRPr="00173087" w:rsidRDefault="0086340B" w:rsidP="0086340B">
            <w:pPr>
              <w:spacing w:after="80"/>
              <w:rPr>
                <w:rFonts w:cs="Arial"/>
                <w:b/>
              </w:rPr>
            </w:pPr>
            <w:r w:rsidRPr="00173087">
              <w:t>Series</w:t>
            </w:r>
          </w:p>
        </w:tc>
        <w:tc>
          <w:tcPr>
            <w:tcW w:w="1170" w:type="dxa"/>
          </w:tcPr>
          <w:p w:rsidR="0086340B" w:rsidRPr="00173087" w:rsidRDefault="0086340B" w:rsidP="0086340B">
            <w:pPr>
              <w:spacing w:after="80"/>
              <w:jc w:val="center"/>
            </w:pPr>
          </w:p>
        </w:tc>
        <w:tc>
          <w:tcPr>
            <w:tcW w:w="1214" w:type="dxa"/>
          </w:tcPr>
          <w:p w:rsidR="0086340B" w:rsidRPr="00173087" w:rsidRDefault="0086340B" w:rsidP="0086340B">
            <w:pPr>
              <w:spacing w:after="80"/>
              <w:jc w:val="center"/>
            </w:pPr>
          </w:p>
        </w:tc>
        <w:tc>
          <w:tcPr>
            <w:tcW w:w="1243" w:type="dxa"/>
          </w:tcPr>
          <w:p w:rsidR="0086340B" w:rsidRPr="00173087" w:rsidRDefault="0086340B" w:rsidP="0086340B">
            <w:pPr>
              <w:spacing w:after="80"/>
              <w:jc w:val="center"/>
            </w:pPr>
          </w:p>
        </w:tc>
        <w:tc>
          <w:tcPr>
            <w:tcW w:w="1193" w:type="dxa"/>
          </w:tcPr>
          <w:p w:rsidR="0086340B" w:rsidRPr="00173087" w:rsidRDefault="0086340B" w:rsidP="0086340B">
            <w:pPr>
              <w:spacing w:after="80"/>
              <w:jc w:val="center"/>
            </w:pPr>
          </w:p>
        </w:tc>
        <w:tc>
          <w:tcPr>
            <w:tcW w:w="1210" w:type="dxa"/>
          </w:tcPr>
          <w:p w:rsidR="0086340B" w:rsidRPr="00173087" w:rsidRDefault="0086340B" w:rsidP="0086340B">
            <w:pPr>
              <w:spacing w:after="80"/>
              <w:jc w:val="center"/>
            </w:pPr>
          </w:p>
        </w:tc>
        <w:tc>
          <w:tcPr>
            <w:tcW w:w="1111" w:type="dxa"/>
          </w:tcPr>
          <w:p w:rsidR="0086340B" w:rsidRPr="00173087" w:rsidRDefault="0086340B" w:rsidP="0086340B">
            <w:pPr>
              <w:spacing w:after="80"/>
              <w:jc w:val="center"/>
              <w:rPr>
                <w:rFonts w:cs="Arial"/>
                <w:b/>
              </w:rPr>
            </w:pPr>
            <w:r w:rsidRPr="00173087">
              <w:t>X</w:t>
            </w:r>
          </w:p>
        </w:tc>
        <w:tc>
          <w:tcPr>
            <w:tcW w:w="1115" w:type="dxa"/>
          </w:tcPr>
          <w:p w:rsidR="0086340B" w:rsidRPr="00173087" w:rsidRDefault="0086340B" w:rsidP="0086340B">
            <w:pPr>
              <w:spacing w:after="80"/>
              <w:jc w:val="center"/>
              <w:rPr>
                <w:rFonts w:cs="Arial"/>
                <w:b/>
              </w:rPr>
            </w:pPr>
            <w:r w:rsidRPr="00173087">
              <w:t>X</w:t>
            </w:r>
          </w:p>
        </w:tc>
      </w:tr>
      <w:tr w:rsidR="0086340B" w:rsidRPr="00173087" w:rsidTr="0086340B">
        <w:tc>
          <w:tcPr>
            <w:tcW w:w="1564" w:type="dxa"/>
          </w:tcPr>
          <w:p w:rsidR="0086340B" w:rsidRPr="00173087" w:rsidRDefault="0086340B" w:rsidP="0086340B">
            <w:pPr>
              <w:spacing w:after="80"/>
              <w:rPr>
                <w:rFonts w:cs="Arial"/>
                <w:b/>
              </w:rPr>
            </w:pPr>
            <w:r w:rsidRPr="00173087">
              <w:t>Series_switch</w:t>
            </w:r>
          </w:p>
        </w:tc>
        <w:tc>
          <w:tcPr>
            <w:tcW w:w="1170" w:type="dxa"/>
          </w:tcPr>
          <w:p w:rsidR="0086340B" w:rsidRPr="00173087" w:rsidRDefault="0086340B" w:rsidP="0086340B">
            <w:pPr>
              <w:spacing w:after="80"/>
              <w:jc w:val="center"/>
            </w:pPr>
          </w:p>
        </w:tc>
        <w:tc>
          <w:tcPr>
            <w:tcW w:w="1214" w:type="dxa"/>
          </w:tcPr>
          <w:p w:rsidR="0086340B" w:rsidRPr="00173087" w:rsidRDefault="0086340B" w:rsidP="0086340B">
            <w:pPr>
              <w:spacing w:after="80"/>
              <w:jc w:val="center"/>
            </w:pPr>
          </w:p>
        </w:tc>
        <w:tc>
          <w:tcPr>
            <w:tcW w:w="1243" w:type="dxa"/>
          </w:tcPr>
          <w:p w:rsidR="0086340B" w:rsidRPr="00173087" w:rsidRDefault="0086340B" w:rsidP="0086340B">
            <w:pPr>
              <w:spacing w:after="80"/>
              <w:jc w:val="center"/>
            </w:pPr>
          </w:p>
        </w:tc>
        <w:tc>
          <w:tcPr>
            <w:tcW w:w="1193" w:type="dxa"/>
          </w:tcPr>
          <w:p w:rsidR="0086340B" w:rsidRPr="00173087" w:rsidRDefault="0086340B" w:rsidP="0086340B">
            <w:pPr>
              <w:spacing w:after="80"/>
              <w:jc w:val="center"/>
            </w:pPr>
          </w:p>
        </w:tc>
        <w:tc>
          <w:tcPr>
            <w:tcW w:w="1210" w:type="dxa"/>
          </w:tcPr>
          <w:p w:rsidR="0086340B" w:rsidRPr="00173087" w:rsidRDefault="0086340B" w:rsidP="0086340B">
            <w:pPr>
              <w:spacing w:after="80"/>
              <w:jc w:val="center"/>
              <w:rPr>
                <w:rFonts w:cs="Arial"/>
                <w:b/>
              </w:rPr>
            </w:pPr>
            <w:r w:rsidRPr="00173087">
              <w:t>X</w:t>
            </w:r>
          </w:p>
        </w:tc>
        <w:tc>
          <w:tcPr>
            <w:tcW w:w="1111" w:type="dxa"/>
          </w:tcPr>
          <w:p w:rsidR="0086340B" w:rsidRPr="00173087" w:rsidRDefault="0086340B" w:rsidP="0086340B">
            <w:pPr>
              <w:spacing w:after="80"/>
              <w:jc w:val="center"/>
              <w:rPr>
                <w:rFonts w:cs="Arial"/>
                <w:b/>
              </w:rPr>
            </w:pPr>
            <w:r w:rsidRPr="00173087">
              <w:t>X</w:t>
            </w:r>
          </w:p>
        </w:tc>
        <w:tc>
          <w:tcPr>
            <w:tcW w:w="1115" w:type="dxa"/>
          </w:tcPr>
          <w:p w:rsidR="0086340B" w:rsidRPr="00173087" w:rsidRDefault="0086340B" w:rsidP="0086340B">
            <w:pPr>
              <w:spacing w:after="80"/>
              <w:jc w:val="center"/>
              <w:rPr>
                <w:rFonts w:cs="Arial"/>
                <w:b/>
              </w:rPr>
            </w:pPr>
            <w:r w:rsidRPr="00173087">
              <w:t>X</w:t>
            </w:r>
          </w:p>
        </w:tc>
      </w:tr>
    </w:tbl>
    <w:p w:rsidR="0086340B" w:rsidRDefault="0086340B" w:rsidP="0086340B">
      <w:pPr>
        <w:spacing w:after="80"/>
      </w:pPr>
    </w:p>
    <w:p w:rsidR="0086340B" w:rsidRDefault="0086340B" w:rsidP="0086340B">
      <w:pPr>
        <w:pStyle w:val="TableCaption"/>
        <w:spacing w:after="80"/>
      </w:pPr>
      <w:bookmarkStart w:id="199" w:name="_Ref320067094"/>
      <w:r>
        <w:t xml:space="preserve">Table </w:t>
      </w:r>
      <w:fldSimple w:instr=" SEQ Table \* ARABIC ">
        <w:r>
          <w:rPr>
            <w:noProof/>
          </w:rPr>
          <w:t>14</w:t>
        </w:r>
      </w:fldSimple>
      <w:bookmarkEnd w:id="199"/>
      <w:r>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86340B" w:rsidRPr="009F3E57" w:rsidTr="0086340B">
        <w:tc>
          <w:tcPr>
            <w:tcW w:w="1634" w:type="dxa"/>
          </w:tcPr>
          <w:p w:rsidR="0086340B" w:rsidRPr="009F3E57" w:rsidRDefault="0086340B" w:rsidP="0086340B">
            <w:pPr>
              <w:spacing w:after="80"/>
              <w:rPr>
                <w:b/>
              </w:rPr>
            </w:pPr>
            <w:r w:rsidRPr="009F3E57">
              <w:rPr>
                <w:b/>
              </w:rPr>
              <w:t>Model_type</w:t>
            </w:r>
          </w:p>
        </w:tc>
        <w:tc>
          <w:tcPr>
            <w:tcW w:w="1634" w:type="dxa"/>
          </w:tcPr>
          <w:p w:rsidR="0086340B" w:rsidRPr="009F3E57" w:rsidRDefault="0086340B" w:rsidP="0086340B">
            <w:pPr>
              <w:spacing w:after="80"/>
              <w:rPr>
                <w:b/>
              </w:rPr>
            </w:pPr>
            <w:r w:rsidRPr="009F3E57">
              <w:rPr>
                <w:b/>
              </w:rPr>
              <w:t>D_drive</w:t>
            </w:r>
          </w:p>
        </w:tc>
        <w:tc>
          <w:tcPr>
            <w:tcW w:w="1634" w:type="dxa"/>
          </w:tcPr>
          <w:p w:rsidR="0086340B" w:rsidRPr="009F3E57" w:rsidRDefault="0086340B" w:rsidP="0086340B">
            <w:pPr>
              <w:spacing w:after="80"/>
              <w:rPr>
                <w:b/>
              </w:rPr>
            </w:pPr>
            <w:r w:rsidRPr="009F3E57">
              <w:rPr>
                <w:b/>
              </w:rPr>
              <w:t>D_enable</w:t>
            </w:r>
          </w:p>
        </w:tc>
        <w:tc>
          <w:tcPr>
            <w:tcW w:w="1634" w:type="dxa"/>
          </w:tcPr>
          <w:p w:rsidR="0086340B" w:rsidRPr="009F3E57" w:rsidRDefault="0086340B" w:rsidP="0086340B">
            <w:pPr>
              <w:spacing w:after="80"/>
              <w:rPr>
                <w:b/>
              </w:rPr>
            </w:pPr>
            <w:r w:rsidRPr="009F3E57">
              <w:rPr>
                <w:b/>
              </w:rPr>
              <w:t>D_receive</w:t>
            </w:r>
          </w:p>
        </w:tc>
        <w:tc>
          <w:tcPr>
            <w:tcW w:w="1635" w:type="dxa"/>
          </w:tcPr>
          <w:p w:rsidR="0086340B" w:rsidRPr="009F3E57" w:rsidRDefault="0086340B" w:rsidP="0086340B">
            <w:pPr>
              <w:spacing w:after="80"/>
              <w:rPr>
                <w:b/>
              </w:rPr>
            </w:pPr>
            <w:r w:rsidRPr="009F3E57">
              <w:rPr>
                <w:b/>
              </w:rPr>
              <w:t>A_signal_pos</w:t>
            </w:r>
          </w:p>
        </w:tc>
        <w:tc>
          <w:tcPr>
            <w:tcW w:w="1635" w:type="dxa"/>
          </w:tcPr>
          <w:p w:rsidR="0086340B" w:rsidRPr="009F3E57" w:rsidRDefault="0086340B" w:rsidP="0086340B">
            <w:pPr>
              <w:spacing w:after="80"/>
              <w:rPr>
                <w:b/>
              </w:rPr>
            </w:pPr>
            <w:r w:rsidRPr="009F3E57">
              <w:rPr>
                <w:b/>
              </w:rPr>
              <w:t>A_signal_neg</w:t>
            </w:r>
          </w:p>
        </w:tc>
      </w:tr>
      <w:tr w:rsidR="0086340B" w:rsidRPr="00690A38" w:rsidTr="0086340B">
        <w:tc>
          <w:tcPr>
            <w:tcW w:w="1634" w:type="dxa"/>
          </w:tcPr>
          <w:p w:rsidR="0086340B" w:rsidRPr="00690A38" w:rsidRDefault="0086340B" w:rsidP="0086340B">
            <w:pPr>
              <w:spacing w:after="80"/>
            </w:pPr>
            <w:r w:rsidRPr="00690A38">
              <w:t>I/O_diff</w:t>
            </w:r>
          </w:p>
        </w:tc>
        <w:tc>
          <w:tcPr>
            <w:tcW w:w="1634" w:type="dxa"/>
          </w:tcPr>
          <w:p w:rsidR="0086340B" w:rsidRPr="00690A38" w:rsidRDefault="0086340B" w:rsidP="0086340B">
            <w:pPr>
              <w:spacing w:after="80"/>
              <w:jc w:val="center"/>
              <w:rPr>
                <w:rFonts w:cs="Arial"/>
                <w:b/>
              </w:rPr>
            </w:pPr>
            <w:r w:rsidRPr="00690A38">
              <w:t>X</w:t>
            </w:r>
          </w:p>
        </w:tc>
        <w:tc>
          <w:tcPr>
            <w:tcW w:w="1634" w:type="dxa"/>
          </w:tcPr>
          <w:p w:rsidR="0086340B" w:rsidRPr="00690A38" w:rsidRDefault="0086340B" w:rsidP="0086340B">
            <w:pPr>
              <w:spacing w:after="80"/>
              <w:jc w:val="center"/>
              <w:rPr>
                <w:rFonts w:cs="Arial"/>
                <w:b/>
              </w:rPr>
            </w:pPr>
            <w:r w:rsidRPr="00690A38">
              <w:t>X</w:t>
            </w:r>
          </w:p>
        </w:tc>
        <w:tc>
          <w:tcPr>
            <w:tcW w:w="1634" w:type="dxa"/>
          </w:tcPr>
          <w:p w:rsidR="0086340B" w:rsidRPr="00690A38" w:rsidRDefault="0086340B" w:rsidP="0086340B">
            <w:pPr>
              <w:spacing w:after="80"/>
              <w:jc w:val="center"/>
              <w:rPr>
                <w:rFonts w:cs="Arial"/>
                <w:b/>
              </w:rPr>
            </w:pPr>
            <w:r w:rsidRPr="00690A38">
              <w:t>X</w:t>
            </w:r>
          </w:p>
        </w:tc>
        <w:tc>
          <w:tcPr>
            <w:tcW w:w="1635" w:type="dxa"/>
          </w:tcPr>
          <w:p w:rsidR="0086340B" w:rsidRPr="00690A38" w:rsidRDefault="0086340B" w:rsidP="0086340B">
            <w:pPr>
              <w:spacing w:after="80"/>
              <w:jc w:val="center"/>
              <w:rPr>
                <w:rFonts w:cs="Arial"/>
                <w:b/>
              </w:rPr>
            </w:pPr>
            <w:r w:rsidRPr="00690A38">
              <w:t>X</w:t>
            </w:r>
          </w:p>
        </w:tc>
        <w:tc>
          <w:tcPr>
            <w:tcW w:w="1635" w:type="dxa"/>
          </w:tcPr>
          <w:p w:rsidR="0086340B" w:rsidRPr="00690A38" w:rsidRDefault="0086340B" w:rsidP="0086340B">
            <w:pPr>
              <w:spacing w:after="80"/>
              <w:jc w:val="center"/>
              <w:rPr>
                <w:rFonts w:cs="Arial"/>
                <w:b/>
              </w:rPr>
            </w:pPr>
            <w:r w:rsidRPr="00690A38">
              <w:t>X</w:t>
            </w:r>
          </w:p>
        </w:tc>
      </w:tr>
      <w:tr w:rsidR="0086340B" w:rsidRPr="00690A38" w:rsidTr="0086340B">
        <w:tc>
          <w:tcPr>
            <w:tcW w:w="1634" w:type="dxa"/>
          </w:tcPr>
          <w:p w:rsidR="0086340B" w:rsidRPr="00690A38" w:rsidRDefault="0086340B" w:rsidP="0086340B">
            <w:pPr>
              <w:spacing w:after="80"/>
              <w:rPr>
                <w:rFonts w:cs="Arial"/>
                <w:b/>
              </w:rPr>
            </w:pPr>
            <w:r w:rsidRPr="00690A38">
              <w:t>3-state_diff</w:t>
            </w:r>
          </w:p>
        </w:tc>
        <w:tc>
          <w:tcPr>
            <w:tcW w:w="1634" w:type="dxa"/>
          </w:tcPr>
          <w:p w:rsidR="0086340B" w:rsidRPr="00690A38" w:rsidRDefault="0086340B" w:rsidP="0086340B">
            <w:pPr>
              <w:spacing w:after="80"/>
              <w:jc w:val="center"/>
              <w:rPr>
                <w:rFonts w:cs="Arial"/>
                <w:b/>
              </w:rPr>
            </w:pPr>
            <w:r w:rsidRPr="00690A38">
              <w:t>X</w:t>
            </w:r>
          </w:p>
        </w:tc>
        <w:tc>
          <w:tcPr>
            <w:tcW w:w="1634" w:type="dxa"/>
          </w:tcPr>
          <w:p w:rsidR="0086340B" w:rsidRPr="00690A38" w:rsidRDefault="0086340B" w:rsidP="0086340B">
            <w:pPr>
              <w:spacing w:after="80"/>
              <w:jc w:val="center"/>
              <w:rPr>
                <w:rFonts w:cs="Arial"/>
                <w:b/>
              </w:rPr>
            </w:pPr>
            <w:r w:rsidRPr="00690A38">
              <w:t>X</w:t>
            </w:r>
          </w:p>
        </w:tc>
        <w:tc>
          <w:tcPr>
            <w:tcW w:w="1634" w:type="dxa"/>
          </w:tcPr>
          <w:p w:rsidR="0086340B" w:rsidRPr="00690A38" w:rsidRDefault="0086340B" w:rsidP="0086340B">
            <w:pPr>
              <w:spacing w:after="80"/>
              <w:jc w:val="center"/>
            </w:pPr>
          </w:p>
        </w:tc>
        <w:tc>
          <w:tcPr>
            <w:tcW w:w="1635" w:type="dxa"/>
          </w:tcPr>
          <w:p w:rsidR="0086340B" w:rsidRPr="00690A38" w:rsidRDefault="0086340B" w:rsidP="0086340B">
            <w:pPr>
              <w:spacing w:after="80"/>
              <w:jc w:val="center"/>
              <w:rPr>
                <w:rFonts w:cs="Arial"/>
                <w:b/>
              </w:rPr>
            </w:pPr>
            <w:r w:rsidRPr="00690A38">
              <w:t>X</w:t>
            </w:r>
          </w:p>
        </w:tc>
        <w:tc>
          <w:tcPr>
            <w:tcW w:w="1635" w:type="dxa"/>
          </w:tcPr>
          <w:p w:rsidR="0086340B" w:rsidRPr="00690A38" w:rsidRDefault="0086340B" w:rsidP="0086340B">
            <w:pPr>
              <w:spacing w:after="80"/>
              <w:jc w:val="center"/>
              <w:rPr>
                <w:rFonts w:cs="Arial"/>
                <w:b/>
              </w:rPr>
            </w:pPr>
            <w:r w:rsidRPr="00690A38">
              <w:t>X</w:t>
            </w:r>
          </w:p>
        </w:tc>
      </w:tr>
      <w:tr w:rsidR="0086340B" w:rsidRPr="00690A38" w:rsidTr="0086340B">
        <w:tc>
          <w:tcPr>
            <w:tcW w:w="1634" w:type="dxa"/>
          </w:tcPr>
          <w:p w:rsidR="0086340B" w:rsidRPr="00690A38" w:rsidRDefault="0086340B" w:rsidP="0086340B">
            <w:pPr>
              <w:spacing w:after="80"/>
              <w:rPr>
                <w:rFonts w:cs="Arial"/>
                <w:b/>
              </w:rPr>
            </w:pPr>
            <w:r w:rsidRPr="00690A38">
              <w:t>Output_diff</w:t>
            </w:r>
          </w:p>
        </w:tc>
        <w:tc>
          <w:tcPr>
            <w:tcW w:w="1634" w:type="dxa"/>
          </w:tcPr>
          <w:p w:rsidR="0086340B" w:rsidRPr="00690A38" w:rsidRDefault="0086340B" w:rsidP="0086340B">
            <w:pPr>
              <w:spacing w:after="80"/>
              <w:jc w:val="center"/>
              <w:rPr>
                <w:rFonts w:cs="Arial"/>
                <w:b/>
              </w:rPr>
            </w:pPr>
            <w:r w:rsidRPr="00690A38">
              <w:t>X</w:t>
            </w:r>
          </w:p>
        </w:tc>
        <w:tc>
          <w:tcPr>
            <w:tcW w:w="1634" w:type="dxa"/>
          </w:tcPr>
          <w:p w:rsidR="0086340B" w:rsidRPr="00690A38" w:rsidRDefault="0086340B" w:rsidP="0086340B">
            <w:pPr>
              <w:spacing w:after="80"/>
              <w:jc w:val="center"/>
            </w:pPr>
          </w:p>
        </w:tc>
        <w:tc>
          <w:tcPr>
            <w:tcW w:w="1634" w:type="dxa"/>
          </w:tcPr>
          <w:p w:rsidR="0086340B" w:rsidRPr="00690A38" w:rsidRDefault="0086340B" w:rsidP="0086340B">
            <w:pPr>
              <w:spacing w:after="80"/>
              <w:jc w:val="center"/>
            </w:pPr>
          </w:p>
        </w:tc>
        <w:tc>
          <w:tcPr>
            <w:tcW w:w="1635" w:type="dxa"/>
          </w:tcPr>
          <w:p w:rsidR="0086340B" w:rsidRPr="00690A38" w:rsidRDefault="0086340B" w:rsidP="0086340B">
            <w:pPr>
              <w:spacing w:after="80"/>
              <w:jc w:val="center"/>
              <w:rPr>
                <w:rFonts w:cs="Arial"/>
                <w:b/>
              </w:rPr>
            </w:pPr>
            <w:r w:rsidRPr="00690A38">
              <w:t>X</w:t>
            </w:r>
          </w:p>
        </w:tc>
        <w:tc>
          <w:tcPr>
            <w:tcW w:w="1635" w:type="dxa"/>
          </w:tcPr>
          <w:p w:rsidR="0086340B" w:rsidRPr="00690A38" w:rsidRDefault="0086340B" w:rsidP="0086340B">
            <w:pPr>
              <w:spacing w:after="80"/>
              <w:jc w:val="center"/>
              <w:rPr>
                <w:rFonts w:cs="Arial"/>
                <w:b/>
              </w:rPr>
            </w:pPr>
            <w:r w:rsidRPr="00690A38">
              <w:t>X</w:t>
            </w:r>
          </w:p>
        </w:tc>
      </w:tr>
      <w:tr w:rsidR="0086340B" w:rsidRPr="00690A38" w:rsidTr="0086340B">
        <w:tc>
          <w:tcPr>
            <w:tcW w:w="1634" w:type="dxa"/>
          </w:tcPr>
          <w:p w:rsidR="0086340B" w:rsidRPr="00690A38" w:rsidRDefault="0086340B" w:rsidP="0086340B">
            <w:pPr>
              <w:spacing w:after="80"/>
              <w:rPr>
                <w:rFonts w:cs="Arial"/>
                <w:b/>
              </w:rPr>
            </w:pPr>
            <w:r w:rsidRPr="00690A38">
              <w:t>Input_diff</w:t>
            </w:r>
          </w:p>
        </w:tc>
        <w:tc>
          <w:tcPr>
            <w:tcW w:w="1634" w:type="dxa"/>
          </w:tcPr>
          <w:p w:rsidR="0086340B" w:rsidRPr="00690A38" w:rsidRDefault="0086340B" w:rsidP="0086340B">
            <w:pPr>
              <w:spacing w:after="80"/>
              <w:jc w:val="center"/>
            </w:pPr>
          </w:p>
        </w:tc>
        <w:tc>
          <w:tcPr>
            <w:tcW w:w="1634" w:type="dxa"/>
          </w:tcPr>
          <w:p w:rsidR="0086340B" w:rsidRPr="00690A38" w:rsidRDefault="0086340B" w:rsidP="0086340B">
            <w:pPr>
              <w:spacing w:after="80"/>
              <w:jc w:val="center"/>
            </w:pPr>
          </w:p>
        </w:tc>
        <w:tc>
          <w:tcPr>
            <w:tcW w:w="1634" w:type="dxa"/>
          </w:tcPr>
          <w:p w:rsidR="0086340B" w:rsidRPr="00690A38" w:rsidRDefault="0086340B" w:rsidP="0086340B">
            <w:pPr>
              <w:spacing w:after="80"/>
              <w:jc w:val="center"/>
              <w:rPr>
                <w:rFonts w:cs="Arial"/>
                <w:b/>
              </w:rPr>
            </w:pPr>
            <w:r w:rsidRPr="00690A38">
              <w:t>X</w:t>
            </w:r>
          </w:p>
        </w:tc>
        <w:tc>
          <w:tcPr>
            <w:tcW w:w="1635" w:type="dxa"/>
          </w:tcPr>
          <w:p w:rsidR="0086340B" w:rsidRPr="00690A38" w:rsidRDefault="0086340B" w:rsidP="0086340B">
            <w:pPr>
              <w:spacing w:after="80"/>
              <w:jc w:val="center"/>
              <w:rPr>
                <w:rFonts w:cs="Arial"/>
                <w:b/>
              </w:rPr>
            </w:pPr>
            <w:r w:rsidRPr="00690A38">
              <w:t>X</w:t>
            </w:r>
          </w:p>
        </w:tc>
        <w:tc>
          <w:tcPr>
            <w:tcW w:w="1635" w:type="dxa"/>
          </w:tcPr>
          <w:p w:rsidR="0086340B" w:rsidRPr="00690A38" w:rsidRDefault="0086340B" w:rsidP="0086340B">
            <w:pPr>
              <w:spacing w:after="80"/>
              <w:jc w:val="center"/>
              <w:rPr>
                <w:rFonts w:cs="Arial"/>
                <w:b/>
              </w:rPr>
            </w:pPr>
            <w:r w:rsidRPr="00690A38">
              <w:t>X</w:t>
            </w:r>
          </w:p>
        </w:tc>
      </w:tr>
    </w:tbl>
    <w:p w:rsidR="0086340B" w:rsidRDefault="0086340B" w:rsidP="0086340B">
      <w:pPr>
        <w:spacing w:after="80"/>
      </w:pPr>
    </w:p>
    <w:p w:rsidR="0086340B" w:rsidRPr="00524C69" w:rsidRDefault="0086340B" w:rsidP="0086340B">
      <w:pPr>
        <w:pStyle w:val="KeywordDescriptions"/>
      </w:pPr>
      <w:r w:rsidRPr="00B95248">
        <w:rPr>
          <w:i/>
        </w:rPr>
        <w:t>Examples:</w:t>
      </w: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SPICE:</w:t>
      </w:r>
    </w:p>
    <w:p w:rsidR="0086340B" w:rsidRPr="00F51A5F" w:rsidRDefault="0086340B" w:rsidP="0086340B">
      <w:pPr>
        <w:pStyle w:val="Exampletext"/>
      </w:pPr>
      <w:r w:rsidRPr="00F51A5F">
        <w:t>[Model] ExBufferSPICE</w:t>
      </w:r>
    </w:p>
    <w:p w:rsidR="0086340B" w:rsidRPr="00F51A5F" w:rsidRDefault="0086340B" w:rsidP="0086340B">
      <w:pPr>
        <w:pStyle w:val="Exampletext"/>
      </w:pPr>
      <w:r w:rsidRPr="00F51A5F">
        <w:t>Model_type I/O</w:t>
      </w:r>
    </w:p>
    <w:p w:rsidR="0086340B" w:rsidRPr="00F51A5F" w:rsidRDefault="0086340B" w:rsidP="0086340B">
      <w:pPr>
        <w:pStyle w:val="Exampletext"/>
      </w:pPr>
      <w:r w:rsidRPr="00F51A5F">
        <w:t>Vinh = 2.0</w:t>
      </w:r>
    </w:p>
    <w:p w:rsidR="0086340B" w:rsidRPr="00F51A5F" w:rsidRDefault="0086340B" w:rsidP="0086340B">
      <w:pPr>
        <w:pStyle w:val="Exampletext"/>
      </w:pPr>
      <w:r w:rsidRPr="00F51A5F">
        <w:t>Vinl = 0.8</w:t>
      </w:r>
    </w:p>
    <w:p w:rsidR="0086340B" w:rsidRPr="00F51A5F" w:rsidRDefault="0086340B" w:rsidP="0086340B">
      <w:pPr>
        <w:pStyle w:val="Exampletext"/>
      </w:pPr>
      <w:r w:rsidRPr="00F51A5F">
        <w:t>|</w:t>
      </w:r>
    </w:p>
    <w:p w:rsidR="0086340B" w:rsidRPr="00F51A5F" w:rsidRDefault="0086340B" w:rsidP="0086340B">
      <w:pPr>
        <w:pStyle w:val="Exampletext"/>
      </w:pPr>
      <w:r w:rsidRPr="00F51A5F">
        <w:t>| Other model subparameters are optional</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86340B" w:rsidRPr="005F1462" w:rsidRDefault="0086340B" w:rsidP="0086340B">
      <w:pPr>
        <w:pStyle w:val="Exampletext"/>
        <w:rPr>
          <w:lang w:val="fr-FR"/>
        </w:rPr>
      </w:pPr>
      <w:r w:rsidRPr="005F1462">
        <w:rPr>
          <w:lang w:val="fr-FR"/>
        </w:rPr>
        <w:t>[Voltage Range]   3.3     3.0    3.6</w:t>
      </w:r>
    </w:p>
    <w:p w:rsidR="0086340B" w:rsidRPr="00F51A5F" w:rsidRDefault="0086340B" w:rsidP="0086340B">
      <w:pPr>
        <w:pStyle w:val="Exampletext"/>
      </w:pPr>
      <w:r w:rsidRPr="00F51A5F">
        <w:t>|</w:t>
      </w:r>
    </w:p>
    <w:p w:rsidR="0086340B" w:rsidRPr="00F51A5F" w:rsidRDefault="0086340B" w:rsidP="0086340B">
      <w:pPr>
        <w:pStyle w:val="Exampletext"/>
      </w:pPr>
      <w:r w:rsidRPr="00F51A5F">
        <w:t>[Ramp]</w:t>
      </w:r>
    </w:p>
    <w:p w:rsidR="0086340B" w:rsidRPr="00F51A5F" w:rsidRDefault="0086340B" w:rsidP="0086340B">
      <w:pPr>
        <w:pStyle w:val="Exampletext"/>
      </w:pPr>
      <w:proofErr w:type="gramStart"/>
      <w:r w:rsidRPr="00F51A5F">
        <w:t>dV/dt_r</w:t>
      </w:r>
      <w:proofErr w:type="gramEnd"/>
      <w:r w:rsidRPr="00F51A5F">
        <w:t xml:space="preserve">        1.57/0.36n   1.44/0.57n   1.73/0.28n</w:t>
      </w:r>
    </w:p>
    <w:p w:rsidR="0086340B" w:rsidRDefault="0086340B" w:rsidP="0086340B">
      <w:pPr>
        <w:pStyle w:val="Exampletext"/>
      </w:pPr>
      <w:proofErr w:type="gramStart"/>
      <w:r w:rsidRPr="00F51A5F">
        <w:t>dV/dt_f</w:t>
      </w:r>
      <w:proofErr w:type="gramEnd"/>
      <w:r w:rsidRPr="00F51A5F">
        <w:t xml:space="preserve">        1.57/0.35n   1.46/0.44n   1.68/0.28n</w:t>
      </w:r>
    </w:p>
    <w:p w:rsidR="0086340B" w:rsidRPr="005F1462" w:rsidRDefault="0086340B" w:rsidP="0086340B">
      <w:pPr>
        <w:pStyle w:val="Exampletext"/>
        <w:rPr>
          <w:lang w:val="fr-FR"/>
        </w:rPr>
      </w:pPr>
      <w:r w:rsidRPr="005F1462">
        <w:rPr>
          <w:lang w:val="fr-FR"/>
        </w:rPr>
        <w:t>|</w:t>
      </w:r>
    </w:p>
    <w:p w:rsidR="0086340B" w:rsidRPr="00F51A5F" w:rsidRDefault="0086340B" w:rsidP="0086340B">
      <w:pPr>
        <w:pStyle w:val="Exampletext"/>
      </w:pPr>
      <w:r w:rsidRPr="00F51A5F">
        <w:t>[External Model]</w:t>
      </w:r>
    </w:p>
    <w:p w:rsidR="0086340B" w:rsidRPr="00F51A5F" w:rsidRDefault="0086340B" w:rsidP="0086340B">
      <w:pPr>
        <w:pStyle w:val="Exampletext"/>
      </w:pPr>
      <w:r w:rsidRPr="00F51A5F">
        <w:t>Language SPICE</w:t>
      </w:r>
    </w:p>
    <w:p w:rsidR="0086340B" w:rsidRPr="00F51A5F" w:rsidRDefault="0086340B" w:rsidP="0086340B">
      <w:pPr>
        <w:pStyle w:val="Exampletext"/>
      </w:pPr>
      <w:r w:rsidRPr="00F51A5F">
        <w:t>|</w:t>
      </w:r>
    </w:p>
    <w:p w:rsidR="0086340B" w:rsidRPr="00F51A5F" w:rsidRDefault="0086340B" w:rsidP="0086340B">
      <w:pPr>
        <w:pStyle w:val="Exampletext"/>
      </w:pPr>
      <w:r w:rsidRPr="00F51A5F">
        <w:t>| Corner corner_</w:t>
      </w:r>
      <w:proofErr w:type="gramStart"/>
      <w:r w:rsidRPr="00F51A5F">
        <w:t xml:space="preserve">name </w:t>
      </w:r>
      <w:r>
        <w:t xml:space="preserve"> </w:t>
      </w:r>
      <w:r w:rsidRPr="00F51A5F">
        <w:t>file</w:t>
      </w:r>
      <w:proofErr w:type="gramEnd"/>
      <w:r w:rsidRPr="00F51A5F">
        <w:t>_name       circuit_name (.subckt name)</w:t>
      </w:r>
    </w:p>
    <w:p w:rsidR="0086340B" w:rsidRPr="00F51A5F" w:rsidRDefault="0086340B" w:rsidP="0086340B">
      <w:pPr>
        <w:pStyle w:val="Exampletext"/>
      </w:pPr>
      <w:r w:rsidRPr="00F51A5F">
        <w:t>Corner    Typ         buffer_</w:t>
      </w:r>
      <w:proofErr w:type="gramStart"/>
      <w:r w:rsidRPr="00F51A5F">
        <w:t>typ.spi  buffer</w:t>
      </w:r>
      <w:proofErr w:type="gramEnd"/>
      <w:r w:rsidRPr="00F51A5F">
        <w:t>_io_typ</w:t>
      </w:r>
    </w:p>
    <w:p w:rsidR="0086340B" w:rsidRPr="00F51A5F" w:rsidRDefault="0086340B" w:rsidP="0086340B">
      <w:pPr>
        <w:pStyle w:val="Exampletext"/>
      </w:pPr>
      <w:r w:rsidRPr="00F51A5F">
        <w:t>Corner    Min         buffer_</w:t>
      </w:r>
      <w:proofErr w:type="gramStart"/>
      <w:r w:rsidRPr="00F51A5F">
        <w:t>min.spi  buffer</w:t>
      </w:r>
      <w:proofErr w:type="gramEnd"/>
      <w:r w:rsidRPr="00F51A5F">
        <w:t>_io_min</w:t>
      </w:r>
    </w:p>
    <w:p w:rsidR="0086340B" w:rsidRPr="00F51A5F" w:rsidRDefault="0086340B" w:rsidP="0086340B">
      <w:pPr>
        <w:pStyle w:val="Exampletext"/>
      </w:pPr>
      <w:r w:rsidRPr="00F51A5F">
        <w:t>Corner    Max         buffer_</w:t>
      </w:r>
      <w:proofErr w:type="gramStart"/>
      <w:r w:rsidRPr="00F51A5F">
        <w:t>max.spi  buffer</w:t>
      </w:r>
      <w:proofErr w:type="gramEnd"/>
      <w:r w:rsidRPr="00F51A5F">
        <w:t>_io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 Not supported in SPICE</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SPICE)</w:t>
      </w:r>
    </w:p>
    <w:p w:rsidR="0086340B" w:rsidRPr="00F51A5F" w:rsidRDefault="0086340B" w:rsidP="0086340B">
      <w:pPr>
        <w:pStyle w:val="Exampletext"/>
      </w:pPr>
      <w:r w:rsidRPr="00F51A5F">
        <w:t>Ports A_signal my_drive my_enable my_receive my_ref</w:t>
      </w:r>
    </w:p>
    <w:p w:rsidR="0086340B" w:rsidRPr="00F51A5F" w:rsidRDefault="0086340B" w:rsidP="0086340B">
      <w:pPr>
        <w:pStyle w:val="Exampletext"/>
      </w:pPr>
      <w:r w:rsidRPr="00F51A5F">
        <w:lastRenderedPageBreak/>
        <w:t>Ports A_puref A_pdref A_pcref A_gcref A_extref</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D_to_A d_port   port1     port2    vlow vhigh trise tfall corner_name </w:t>
      </w:r>
    </w:p>
    <w:p w:rsidR="0086340B" w:rsidRPr="00F51A5F" w:rsidRDefault="0086340B" w:rsidP="0086340B">
      <w:pPr>
        <w:pStyle w:val="Exampletext"/>
      </w:pPr>
      <w:r w:rsidRPr="00F51A5F">
        <w:t>D_to_A   D_</w:t>
      </w:r>
      <w:proofErr w:type="gramStart"/>
      <w:r w:rsidRPr="00F51A5F">
        <w:t>drive  my</w:t>
      </w:r>
      <w:proofErr w:type="gramEnd"/>
      <w:r w:rsidRPr="00F51A5F">
        <w:t>_drive   my_ref   0.0  3.3  0.5n  0.3n   Typ</w:t>
      </w:r>
    </w:p>
    <w:p w:rsidR="0086340B" w:rsidRPr="00F51A5F" w:rsidRDefault="0086340B" w:rsidP="0086340B">
      <w:pPr>
        <w:pStyle w:val="Exampletext"/>
      </w:pPr>
      <w:r w:rsidRPr="00F51A5F">
        <w:t>D_to_A   D_enable my_</w:t>
      </w:r>
      <w:proofErr w:type="gramStart"/>
      <w:r w:rsidRPr="00F51A5F">
        <w:t>enable  A</w:t>
      </w:r>
      <w:proofErr w:type="gramEnd"/>
      <w:r w:rsidRPr="00F51A5F">
        <w:t>_gcref  0.0  3.3  0.5n  0.3n   Typ</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A_to_D d_port    port1       port2       </w:t>
      </w:r>
      <w:proofErr w:type="gramStart"/>
      <w:r w:rsidRPr="00F51A5F">
        <w:t>vlow  vhigh</w:t>
      </w:r>
      <w:proofErr w:type="gramEnd"/>
      <w:r w:rsidRPr="00F51A5F">
        <w:t xml:space="preserve">  corner_name </w:t>
      </w:r>
    </w:p>
    <w:p w:rsidR="0086340B" w:rsidRPr="00F51A5F" w:rsidRDefault="0086340B" w:rsidP="0086340B">
      <w:pPr>
        <w:pStyle w:val="Exampletext"/>
      </w:pPr>
      <w:r w:rsidRPr="00F51A5F">
        <w:t>A_to_D   D_</w:t>
      </w:r>
      <w:proofErr w:type="gramStart"/>
      <w:r w:rsidRPr="00F51A5F">
        <w:t>receive  my</w:t>
      </w:r>
      <w:proofErr w:type="gramEnd"/>
      <w:r w:rsidRPr="00F51A5F">
        <w:t xml:space="preserve">_receive  my_ref  0.8   2.0    Typ </w:t>
      </w:r>
    </w:p>
    <w:p w:rsidR="0086340B" w:rsidRPr="00F51A5F" w:rsidRDefault="0086340B" w:rsidP="0086340B">
      <w:pPr>
        <w:pStyle w:val="Exampletext"/>
      </w:pPr>
      <w:r w:rsidRPr="00F51A5F">
        <w:t>|</w:t>
      </w:r>
    </w:p>
    <w:p w:rsidR="0086340B" w:rsidRPr="00F51A5F" w:rsidRDefault="0086340B" w:rsidP="0086340B">
      <w:pPr>
        <w:pStyle w:val="Exampletext"/>
      </w:pPr>
      <w:r w:rsidRPr="00F51A5F">
        <w:t>| Note: A_signal might also be used instead of a user-defined interface port</w:t>
      </w:r>
    </w:p>
    <w:p w:rsidR="0086340B" w:rsidRPr="00F51A5F" w:rsidRDefault="0086340B" w:rsidP="0086340B">
      <w:pPr>
        <w:pStyle w:val="Exampletext"/>
      </w:pPr>
      <w:r w:rsidRPr="00F51A5F">
        <w:t xml:space="preserve">| </w:t>
      </w:r>
      <w:proofErr w:type="gramStart"/>
      <w:r w:rsidRPr="00F51A5F">
        <w:t>for</w:t>
      </w:r>
      <w:proofErr w:type="gramEnd"/>
      <w:r w:rsidRPr="00F51A5F">
        <w:t xml:space="preserve"> measurements taken at the die pads</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Model]</w:t>
      </w:r>
    </w:p>
    <w:p w:rsidR="0086340B" w:rsidRPr="006F2A7E" w:rsidRDefault="0086340B" w:rsidP="0086340B">
      <w:pPr>
        <w:pStyle w:val="Exampletext"/>
        <w:spacing w:after="80"/>
        <w:rPr>
          <w:rFonts w:ascii="Times New Roman" w:hAnsi="Times New Roman" w:cs="Times New Roman"/>
          <w:sz w:val="24"/>
          <w:szCs w:val="24"/>
        </w:rPr>
      </w:pPr>
    </w:p>
    <w:p w:rsidR="005D3652" w:rsidRPr="005F36B3" w:rsidRDefault="005D3652" w:rsidP="005D3652">
      <w:pPr>
        <w:pStyle w:val="Exampletext"/>
        <w:spacing w:after="80"/>
        <w:rPr>
          <w:ins w:id="200" w:author="Author"/>
          <w:rFonts w:ascii="Times New Roman" w:hAnsi="Times New Roman" w:cs="Times New Roman"/>
          <w:sz w:val="24"/>
          <w:szCs w:val="24"/>
        </w:rPr>
      </w:pPr>
      <w:ins w:id="201" w:author="Author">
        <w:r w:rsidRPr="005F36B3">
          <w:rPr>
            <w:rFonts w:ascii="Times New Roman" w:hAnsi="Times New Roman" w:cs="Times New Roman"/>
            <w:sz w:val="24"/>
            <w:szCs w:val="24"/>
          </w:rPr>
          <w:t xml:space="preserve">Example [External Model]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5D3652" w:rsidRDefault="005D3652" w:rsidP="00942529">
      <w:pPr>
        <w:pStyle w:val="Exampletext"/>
        <w:contextualSpacing/>
        <w:rPr>
          <w:ins w:id="202" w:author="Author"/>
        </w:rPr>
      </w:pPr>
      <w:ins w:id="203" w:author="Author">
        <w:r>
          <w:t>[Model] ExBufferISS</w:t>
        </w:r>
      </w:ins>
    </w:p>
    <w:p w:rsidR="005D3652" w:rsidRDefault="005D3652" w:rsidP="00942529">
      <w:pPr>
        <w:pStyle w:val="Exampletext"/>
        <w:contextualSpacing/>
        <w:rPr>
          <w:ins w:id="204" w:author="Author"/>
        </w:rPr>
      </w:pPr>
      <w:ins w:id="205" w:author="Author">
        <w:r>
          <w:t>Model_type I/O</w:t>
        </w:r>
      </w:ins>
    </w:p>
    <w:p w:rsidR="005D3652" w:rsidRDefault="005D3652" w:rsidP="00942529">
      <w:pPr>
        <w:pStyle w:val="Exampletext"/>
        <w:contextualSpacing/>
        <w:rPr>
          <w:ins w:id="206" w:author="Author"/>
        </w:rPr>
      </w:pPr>
      <w:ins w:id="207" w:author="Author">
        <w:r>
          <w:t>Vinh = 2.0</w:t>
        </w:r>
      </w:ins>
    </w:p>
    <w:p w:rsidR="005D3652" w:rsidRDefault="005D3652" w:rsidP="00942529">
      <w:pPr>
        <w:pStyle w:val="Exampletext"/>
        <w:contextualSpacing/>
        <w:rPr>
          <w:ins w:id="208" w:author="Author"/>
        </w:rPr>
      </w:pPr>
      <w:ins w:id="209" w:author="Author">
        <w:r>
          <w:t>Vinl = 0.8</w:t>
        </w:r>
      </w:ins>
    </w:p>
    <w:p w:rsidR="005D3652" w:rsidRDefault="005D3652" w:rsidP="00942529">
      <w:pPr>
        <w:pStyle w:val="Exampletext"/>
        <w:contextualSpacing/>
        <w:rPr>
          <w:ins w:id="210" w:author="Author"/>
        </w:rPr>
      </w:pPr>
      <w:ins w:id="211" w:author="Author">
        <w:r>
          <w:t>|</w:t>
        </w:r>
      </w:ins>
    </w:p>
    <w:p w:rsidR="005D3652" w:rsidRDefault="005D3652" w:rsidP="00942529">
      <w:pPr>
        <w:pStyle w:val="Exampletext"/>
        <w:contextualSpacing/>
        <w:rPr>
          <w:ins w:id="212" w:author="Author"/>
        </w:rPr>
      </w:pPr>
      <w:ins w:id="213" w:author="Author">
        <w:r>
          <w:t>| Other model subparameters are optional</w:t>
        </w:r>
      </w:ins>
    </w:p>
    <w:p w:rsidR="005D3652" w:rsidRDefault="005D3652" w:rsidP="00942529">
      <w:pPr>
        <w:pStyle w:val="Exampletext"/>
        <w:contextualSpacing/>
        <w:rPr>
          <w:ins w:id="214" w:author="Author"/>
        </w:rPr>
      </w:pPr>
      <w:ins w:id="215" w:author="Author">
        <w:r>
          <w:t>|</w:t>
        </w:r>
      </w:ins>
    </w:p>
    <w:p w:rsidR="005D3652" w:rsidRDefault="005D3652" w:rsidP="00942529">
      <w:pPr>
        <w:pStyle w:val="Exampletext"/>
        <w:contextualSpacing/>
        <w:rPr>
          <w:ins w:id="216" w:author="Author"/>
        </w:rPr>
      </w:pPr>
      <w:ins w:id="217" w:author="Author">
        <w:r>
          <w:t xml:space="preserve">|                 </w:t>
        </w:r>
        <w:proofErr w:type="gramStart"/>
        <w:r>
          <w:t>typ</w:t>
        </w:r>
        <w:proofErr w:type="gramEnd"/>
        <w:r>
          <w:t xml:space="preserve">     min    max</w:t>
        </w:r>
      </w:ins>
    </w:p>
    <w:p w:rsidR="005D3652" w:rsidRDefault="005D3652" w:rsidP="00942529">
      <w:pPr>
        <w:pStyle w:val="Exampletext"/>
        <w:contextualSpacing/>
        <w:rPr>
          <w:ins w:id="218" w:author="Author"/>
        </w:rPr>
      </w:pPr>
      <w:ins w:id="219" w:author="Author">
        <w:r>
          <w:t>[Voltage Range]   3.3     3.0    3.6</w:t>
        </w:r>
      </w:ins>
    </w:p>
    <w:p w:rsidR="005D3652" w:rsidRDefault="005D3652" w:rsidP="00942529">
      <w:pPr>
        <w:pStyle w:val="Exampletext"/>
        <w:contextualSpacing/>
        <w:rPr>
          <w:ins w:id="220" w:author="Author"/>
        </w:rPr>
      </w:pPr>
      <w:ins w:id="221" w:author="Author">
        <w:r>
          <w:t>|</w:t>
        </w:r>
      </w:ins>
    </w:p>
    <w:p w:rsidR="005D3652" w:rsidRDefault="005D3652" w:rsidP="00942529">
      <w:pPr>
        <w:pStyle w:val="Exampletext"/>
        <w:contextualSpacing/>
        <w:rPr>
          <w:ins w:id="222" w:author="Author"/>
        </w:rPr>
      </w:pPr>
      <w:ins w:id="223" w:author="Author">
        <w:r>
          <w:t>[Ramp]</w:t>
        </w:r>
      </w:ins>
    </w:p>
    <w:p w:rsidR="005D3652" w:rsidRDefault="005D3652" w:rsidP="00942529">
      <w:pPr>
        <w:pStyle w:val="Exampletext"/>
        <w:contextualSpacing/>
        <w:rPr>
          <w:ins w:id="224" w:author="Author"/>
        </w:rPr>
      </w:pPr>
      <w:proofErr w:type="gramStart"/>
      <w:ins w:id="225" w:author="Author">
        <w:r>
          <w:t>dV/dt_r</w:t>
        </w:r>
        <w:proofErr w:type="gramEnd"/>
        <w:r>
          <w:t xml:space="preserve">        1.57/0.36n   1.44/0.57n   1.73/0.28n</w:t>
        </w:r>
      </w:ins>
    </w:p>
    <w:p w:rsidR="005D3652" w:rsidRDefault="005D3652" w:rsidP="00942529">
      <w:pPr>
        <w:pStyle w:val="Exampletext"/>
        <w:contextualSpacing/>
        <w:rPr>
          <w:ins w:id="226" w:author="Author"/>
        </w:rPr>
      </w:pPr>
      <w:proofErr w:type="gramStart"/>
      <w:ins w:id="227" w:author="Author">
        <w:r>
          <w:t>dV/dt_f</w:t>
        </w:r>
        <w:proofErr w:type="gramEnd"/>
        <w:r>
          <w:t xml:space="preserve">        1.57/0.35n   1.46/0.44n   1.68/0.28n</w:t>
        </w:r>
      </w:ins>
    </w:p>
    <w:p w:rsidR="005D3652" w:rsidRDefault="005D3652" w:rsidP="00942529">
      <w:pPr>
        <w:pStyle w:val="Exampletext"/>
        <w:contextualSpacing/>
        <w:rPr>
          <w:ins w:id="228" w:author="Author"/>
        </w:rPr>
      </w:pPr>
      <w:ins w:id="229" w:author="Author">
        <w:r>
          <w:t>|</w:t>
        </w:r>
      </w:ins>
    </w:p>
    <w:p w:rsidR="005D3652" w:rsidRDefault="005D3652" w:rsidP="00942529">
      <w:pPr>
        <w:pStyle w:val="Exampletext"/>
        <w:contextualSpacing/>
        <w:rPr>
          <w:ins w:id="230" w:author="Author"/>
        </w:rPr>
      </w:pPr>
      <w:ins w:id="231" w:author="Author">
        <w:r>
          <w:t>[External Model]</w:t>
        </w:r>
      </w:ins>
    </w:p>
    <w:p w:rsidR="005D3652" w:rsidRDefault="005D3652" w:rsidP="00942529">
      <w:pPr>
        <w:pStyle w:val="Exampletext"/>
        <w:contextualSpacing/>
        <w:rPr>
          <w:ins w:id="232" w:author="Author"/>
        </w:rPr>
      </w:pPr>
      <w:ins w:id="233" w:author="Author">
        <w:r>
          <w:t>Language IBIS-ISS</w:t>
        </w:r>
      </w:ins>
    </w:p>
    <w:p w:rsidR="005D3652" w:rsidRDefault="005D3652" w:rsidP="00942529">
      <w:pPr>
        <w:pStyle w:val="Exampletext"/>
        <w:contextualSpacing/>
        <w:rPr>
          <w:ins w:id="234" w:author="Author"/>
        </w:rPr>
      </w:pPr>
      <w:ins w:id="235" w:author="Author">
        <w:r>
          <w:t>|</w:t>
        </w:r>
      </w:ins>
    </w:p>
    <w:p w:rsidR="005D3652" w:rsidRDefault="005D3652" w:rsidP="00942529">
      <w:pPr>
        <w:pStyle w:val="Exampletext"/>
        <w:contextualSpacing/>
        <w:rPr>
          <w:ins w:id="236" w:author="Author"/>
        </w:rPr>
      </w:pPr>
      <w:ins w:id="237" w:author="Author">
        <w:r>
          <w:t>| Corner corner_name file_name       circuit_name (.subckt name)</w:t>
        </w:r>
      </w:ins>
    </w:p>
    <w:p w:rsidR="005D3652" w:rsidRDefault="005D3652" w:rsidP="00942529">
      <w:pPr>
        <w:pStyle w:val="Exampletext"/>
        <w:contextualSpacing/>
        <w:rPr>
          <w:ins w:id="238" w:author="Author"/>
        </w:rPr>
      </w:pPr>
      <w:ins w:id="239" w:author="Author">
        <w:r>
          <w:t>Corner    Typ         buffer_</w:t>
        </w:r>
        <w:proofErr w:type="gramStart"/>
        <w:r>
          <w:t>typ.spi  buffer</w:t>
        </w:r>
        <w:proofErr w:type="gramEnd"/>
        <w:r>
          <w:t>_io_typ</w:t>
        </w:r>
      </w:ins>
    </w:p>
    <w:p w:rsidR="005D3652" w:rsidRDefault="005D3652" w:rsidP="00942529">
      <w:pPr>
        <w:pStyle w:val="Exampletext"/>
        <w:contextualSpacing/>
        <w:rPr>
          <w:ins w:id="240" w:author="Author"/>
        </w:rPr>
      </w:pPr>
      <w:ins w:id="241" w:author="Author">
        <w:r>
          <w:t>Corner    Min         buffer_</w:t>
        </w:r>
        <w:proofErr w:type="gramStart"/>
        <w:r>
          <w:t>min.spi  buffer</w:t>
        </w:r>
        <w:proofErr w:type="gramEnd"/>
        <w:r>
          <w:t>_io_min</w:t>
        </w:r>
      </w:ins>
    </w:p>
    <w:p w:rsidR="005D3652" w:rsidRDefault="005D3652" w:rsidP="00942529">
      <w:pPr>
        <w:pStyle w:val="Exampletext"/>
        <w:contextualSpacing/>
        <w:rPr>
          <w:ins w:id="242" w:author="Author"/>
        </w:rPr>
      </w:pPr>
      <w:ins w:id="243" w:author="Author">
        <w:r>
          <w:t>Corner    Max         buffer_</w:t>
        </w:r>
        <w:proofErr w:type="gramStart"/>
        <w:r>
          <w:t>max.spi  buffer</w:t>
        </w:r>
        <w:proofErr w:type="gramEnd"/>
        <w:r>
          <w:t>_io_max</w:t>
        </w:r>
      </w:ins>
    </w:p>
    <w:p w:rsidR="005D3652" w:rsidRDefault="005D3652" w:rsidP="00942529">
      <w:pPr>
        <w:pStyle w:val="Exampletext"/>
        <w:contextualSpacing/>
        <w:rPr>
          <w:ins w:id="244" w:author="Author"/>
        </w:rPr>
      </w:pPr>
      <w:ins w:id="245" w:author="Author">
        <w:r>
          <w:t>|</w:t>
        </w:r>
      </w:ins>
    </w:p>
    <w:p w:rsidR="00CE768C" w:rsidRDefault="00CE768C" w:rsidP="00CE768C">
      <w:pPr>
        <w:pStyle w:val="Exampletext"/>
        <w:contextualSpacing/>
        <w:rPr>
          <w:ins w:id="246" w:author="Author"/>
        </w:rPr>
      </w:pPr>
      <w:ins w:id="247" w:author="Author">
        <w:r>
          <w:t>| List of parameters</w:t>
        </w:r>
      </w:ins>
    </w:p>
    <w:p w:rsidR="00CE768C" w:rsidRDefault="00CE768C" w:rsidP="00CE768C">
      <w:pPr>
        <w:pStyle w:val="Exampletext"/>
        <w:contextualSpacing/>
        <w:rPr>
          <w:ins w:id="248" w:author="Author"/>
        </w:rPr>
      </w:pPr>
      <w:proofErr w:type="gramStart"/>
      <w:ins w:id="249" w:author="Author">
        <w:r>
          <w:t>Parameters  sp</w:t>
        </w:r>
        <w:proofErr w:type="gramEnd"/>
        <w:r>
          <w:t>_file_name = thisfile.ibs(TreeRootName(TstoneFile)) "MySparameterFile.s4p"</w:t>
        </w:r>
      </w:ins>
    </w:p>
    <w:p w:rsidR="00CE768C" w:rsidRDefault="00CE768C" w:rsidP="00CE768C">
      <w:pPr>
        <w:pStyle w:val="Exampletext"/>
        <w:contextualSpacing/>
        <w:rPr>
          <w:ins w:id="250" w:author="Author"/>
        </w:rPr>
      </w:pPr>
      <w:proofErr w:type="gramStart"/>
      <w:ins w:id="251" w:author="Author">
        <w:r>
          <w:t>Parameters  C1</w:t>
        </w:r>
        <w:proofErr w:type="gramEnd"/>
        <w:r>
          <w:t>_value</w:t>
        </w:r>
      </w:ins>
    </w:p>
    <w:p w:rsidR="00CE768C" w:rsidRDefault="00CE768C" w:rsidP="00CE768C">
      <w:pPr>
        <w:pStyle w:val="Exampletext"/>
        <w:contextualSpacing/>
        <w:rPr>
          <w:ins w:id="252" w:author="Author"/>
        </w:rPr>
      </w:pPr>
      <w:proofErr w:type="gramStart"/>
      <w:ins w:id="253" w:author="Author">
        <w:r>
          <w:t>Parameters  R1</w:t>
        </w:r>
        <w:proofErr w:type="gramEnd"/>
        <w:r>
          <w:t>_value = thisfile.ibs(TreeRootName(R1))</w:t>
        </w:r>
      </w:ins>
    </w:p>
    <w:p w:rsidR="00CE768C" w:rsidRDefault="00CE768C" w:rsidP="00CE768C">
      <w:pPr>
        <w:pStyle w:val="Exampletext"/>
        <w:contextualSpacing/>
        <w:rPr>
          <w:ins w:id="254" w:author="Author"/>
        </w:rPr>
      </w:pPr>
      <w:ins w:id="255" w:author="Author">
        <w:r>
          <w:t>|</w:t>
        </w:r>
      </w:ins>
    </w:p>
    <w:p w:rsidR="00CE768C" w:rsidRDefault="00CE768C" w:rsidP="00CE768C">
      <w:pPr>
        <w:pStyle w:val="Exampletext"/>
        <w:contextualSpacing/>
        <w:rPr>
          <w:ins w:id="256" w:author="Author"/>
        </w:rPr>
      </w:pPr>
      <w:ins w:id="257" w:author="Author">
        <w:r>
          <w:t>| List of converter parameters</w:t>
        </w:r>
      </w:ins>
    </w:p>
    <w:p w:rsidR="00CE768C" w:rsidRDefault="00CE768C" w:rsidP="00CE768C">
      <w:pPr>
        <w:pStyle w:val="Exampletext"/>
        <w:contextualSpacing/>
        <w:rPr>
          <w:ins w:id="258" w:author="Author"/>
        </w:rPr>
      </w:pPr>
      <w:ins w:id="259" w:author="Author">
        <w:r>
          <w:t>Converter_</w:t>
        </w:r>
        <w:proofErr w:type="gramStart"/>
        <w:r>
          <w:t>Parameters  MyVlow</w:t>
        </w:r>
        <w:proofErr w:type="gramEnd"/>
        <w:r>
          <w:t xml:space="preserve">  = 0.0</w:t>
        </w:r>
      </w:ins>
    </w:p>
    <w:p w:rsidR="00CE768C" w:rsidRDefault="00CE768C" w:rsidP="00CE768C">
      <w:pPr>
        <w:pStyle w:val="Exampletext"/>
        <w:contextualSpacing/>
        <w:rPr>
          <w:ins w:id="260" w:author="Author"/>
        </w:rPr>
      </w:pPr>
      <w:ins w:id="261" w:author="Author">
        <w:r>
          <w:t>Converter_</w:t>
        </w:r>
        <w:proofErr w:type="gramStart"/>
        <w:r>
          <w:t>Parameters  MyHigh</w:t>
        </w:r>
        <w:proofErr w:type="gramEnd"/>
        <w:r>
          <w:t xml:space="preserve">  = 3.3</w:t>
        </w:r>
      </w:ins>
    </w:p>
    <w:p w:rsidR="00CE768C" w:rsidRDefault="00CE768C" w:rsidP="00CE768C">
      <w:pPr>
        <w:pStyle w:val="Exampletext"/>
        <w:contextualSpacing/>
        <w:rPr>
          <w:ins w:id="262" w:author="Author"/>
        </w:rPr>
      </w:pPr>
      <w:ins w:id="263" w:author="Author">
        <w:r>
          <w:t>Converter_</w:t>
        </w:r>
        <w:proofErr w:type="gramStart"/>
        <w:r>
          <w:t>Parameters  MyVinl</w:t>
        </w:r>
        <w:proofErr w:type="gramEnd"/>
        <w:r>
          <w:t xml:space="preserve">  = thisfile.ibs(TreeRootName(Vinl))</w:t>
        </w:r>
      </w:ins>
    </w:p>
    <w:p w:rsidR="00CE768C" w:rsidRDefault="00CE768C" w:rsidP="00CE768C">
      <w:pPr>
        <w:pStyle w:val="Exampletext"/>
        <w:contextualSpacing/>
        <w:rPr>
          <w:ins w:id="264" w:author="Author"/>
        </w:rPr>
      </w:pPr>
      <w:ins w:id="265" w:author="Author">
        <w:r>
          <w:t>Converter_</w:t>
        </w:r>
        <w:proofErr w:type="gramStart"/>
        <w:r>
          <w:t>Parameters  MyVinh</w:t>
        </w:r>
        <w:proofErr w:type="gramEnd"/>
        <w:r>
          <w:t xml:space="preserve">  = thisfile.ibs(TreeRootName(Vinh))</w:t>
        </w:r>
      </w:ins>
    </w:p>
    <w:p w:rsidR="00CE768C" w:rsidRDefault="00CE768C" w:rsidP="00CE768C">
      <w:pPr>
        <w:pStyle w:val="Exampletext"/>
        <w:contextualSpacing/>
        <w:rPr>
          <w:ins w:id="266" w:author="Author"/>
        </w:rPr>
      </w:pPr>
      <w:ins w:id="267" w:author="Author">
        <w:r>
          <w:t>Converter_</w:t>
        </w:r>
        <w:proofErr w:type="gramStart"/>
        <w:r>
          <w:t>Parameters  MyTrise</w:t>
        </w:r>
        <w:proofErr w:type="gramEnd"/>
        <w:r>
          <w:t xml:space="preserve"> </w:t>
        </w:r>
        <w:del w:id="268" w:author="Author">
          <w:r w:rsidDel="00AA03EB">
            <w:delText xml:space="preserve">MyTfall </w:delText>
          </w:r>
        </w:del>
        <w:r>
          <w:t>= thisfile.ibs(TreeRootName(Trf))</w:t>
        </w:r>
        <w:del w:id="269" w:author="Author">
          <w:r w:rsidDel="00AA03EB">
            <w:delText xml:space="preserve"> 1.0p</w:delText>
          </w:r>
        </w:del>
      </w:ins>
    </w:p>
    <w:p w:rsidR="00AA03EB" w:rsidRDefault="00AA03EB" w:rsidP="00AA03EB">
      <w:pPr>
        <w:pStyle w:val="Exampletext"/>
        <w:contextualSpacing/>
        <w:rPr>
          <w:ins w:id="270" w:author="Author"/>
        </w:rPr>
      </w:pPr>
      <w:ins w:id="271" w:author="Author">
        <w:r>
          <w:t>Converter_</w:t>
        </w:r>
        <w:proofErr w:type="gramStart"/>
        <w:r>
          <w:t>Parameters  MyTfall</w:t>
        </w:r>
        <w:proofErr w:type="gramEnd"/>
        <w:r>
          <w:t xml:space="preserve"> = thisfile.ibs(TreeRootName(Trf))</w:t>
        </w:r>
      </w:ins>
    </w:p>
    <w:p w:rsidR="00CE768C" w:rsidRDefault="00CE768C" w:rsidP="00CE768C">
      <w:pPr>
        <w:pStyle w:val="Exampletext"/>
        <w:contextualSpacing/>
        <w:rPr>
          <w:ins w:id="272" w:author="Author"/>
        </w:rPr>
      </w:pPr>
      <w:ins w:id="273" w:author="Author">
        <w:r>
          <w:t>|</w:t>
        </w:r>
      </w:ins>
    </w:p>
    <w:p w:rsidR="00CE768C" w:rsidRDefault="00CE768C" w:rsidP="00CE768C">
      <w:pPr>
        <w:pStyle w:val="Exampletext"/>
        <w:contextualSpacing/>
        <w:rPr>
          <w:ins w:id="274" w:author="Author"/>
        </w:rPr>
      </w:pPr>
      <w:ins w:id="275" w:author="Author">
        <w:r>
          <w:t>| Ports List of port names (in same order as in ISS)</w:t>
        </w:r>
      </w:ins>
    </w:p>
    <w:p w:rsidR="00CE768C" w:rsidRDefault="00CE768C" w:rsidP="00CE768C">
      <w:pPr>
        <w:pStyle w:val="Exampletext"/>
        <w:contextualSpacing/>
        <w:rPr>
          <w:ins w:id="276" w:author="Author"/>
        </w:rPr>
      </w:pPr>
      <w:ins w:id="277" w:author="Author">
        <w:r>
          <w:t>Ports A_signal my_drive my_enable my_receive my_ref</w:t>
        </w:r>
      </w:ins>
    </w:p>
    <w:p w:rsidR="00CE768C" w:rsidRDefault="00CE768C" w:rsidP="00CE768C">
      <w:pPr>
        <w:pStyle w:val="Exampletext"/>
        <w:contextualSpacing/>
        <w:rPr>
          <w:ins w:id="278" w:author="Author"/>
        </w:rPr>
      </w:pPr>
      <w:ins w:id="279" w:author="Author">
        <w:r>
          <w:t>Ports A_puref A_pdref A_pcref A_gcref A_extref</w:t>
        </w:r>
      </w:ins>
    </w:p>
    <w:p w:rsidR="00CE768C" w:rsidRDefault="00CE768C" w:rsidP="00CE768C">
      <w:pPr>
        <w:pStyle w:val="Exampletext"/>
        <w:contextualSpacing/>
        <w:rPr>
          <w:ins w:id="280" w:author="Author"/>
        </w:rPr>
      </w:pPr>
      <w:ins w:id="281" w:author="Author">
        <w:r>
          <w:t>|</w:t>
        </w:r>
      </w:ins>
    </w:p>
    <w:p w:rsidR="00CE768C" w:rsidRDefault="00CE768C" w:rsidP="00CE768C">
      <w:pPr>
        <w:pStyle w:val="Exampletext"/>
        <w:contextualSpacing/>
        <w:rPr>
          <w:ins w:id="282" w:author="Author"/>
        </w:rPr>
      </w:pPr>
      <w:ins w:id="283" w:author="Author">
        <w:r>
          <w:t xml:space="preserve">| D_to_A d_port   port1     port2   vlow   vhigh   trise   tfall   corner_name </w:t>
        </w:r>
      </w:ins>
    </w:p>
    <w:p w:rsidR="00CE768C" w:rsidRDefault="00CE768C" w:rsidP="00CE768C">
      <w:pPr>
        <w:pStyle w:val="Exampletext"/>
        <w:contextualSpacing/>
        <w:rPr>
          <w:ins w:id="284" w:author="Author"/>
        </w:rPr>
      </w:pPr>
      <w:ins w:id="285" w:author="Author">
        <w:r>
          <w:lastRenderedPageBreak/>
          <w:t>D_to_A   D_</w:t>
        </w:r>
        <w:proofErr w:type="gramStart"/>
        <w:r>
          <w:t>drive  my</w:t>
        </w:r>
        <w:proofErr w:type="gramEnd"/>
        <w:r>
          <w:t>_drive  my_ref  MyVlow MyVhigh MyTfall MyTrise Typ</w:t>
        </w:r>
      </w:ins>
    </w:p>
    <w:p w:rsidR="00CE768C" w:rsidRDefault="00CE768C" w:rsidP="00CE768C">
      <w:pPr>
        <w:pStyle w:val="Exampletext"/>
        <w:contextualSpacing/>
        <w:rPr>
          <w:ins w:id="286" w:author="Author"/>
        </w:rPr>
      </w:pPr>
      <w:ins w:id="287" w:author="Author">
        <w:r>
          <w:t>D_to_A   D_enable my_enable A_gcref 0.0    3.3     0.5n    0.3n    Typ</w:t>
        </w:r>
      </w:ins>
    </w:p>
    <w:p w:rsidR="00CE768C" w:rsidRDefault="00CE768C" w:rsidP="00CE768C">
      <w:pPr>
        <w:pStyle w:val="Exampletext"/>
        <w:contextualSpacing/>
        <w:rPr>
          <w:ins w:id="288" w:author="Author"/>
        </w:rPr>
      </w:pPr>
      <w:ins w:id="289" w:author="Author">
        <w:r>
          <w:t>|</w:t>
        </w:r>
      </w:ins>
    </w:p>
    <w:p w:rsidR="00CE768C" w:rsidRDefault="00CE768C" w:rsidP="00CE768C">
      <w:pPr>
        <w:pStyle w:val="Exampletext"/>
        <w:contextualSpacing/>
        <w:rPr>
          <w:ins w:id="290" w:author="Author"/>
        </w:rPr>
      </w:pPr>
      <w:ins w:id="291" w:author="Author">
        <w:r>
          <w:t xml:space="preserve">| A_to_D d_port    port1      </w:t>
        </w:r>
        <w:proofErr w:type="gramStart"/>
        <w:r>
          <w:t>port2  vlow</w:t>
        </w:r>
        <w:proofErr w:type="gramEnd"/>
        <w:r>
          <w:t xml:space="preserve">   vhigh  corner_name </w:t>
        </w:r>
      </w:ins>
    </w:p>
    <w:p w:rsidR="00CE768C" w:rsidRDefault="00CE768C" w:rsidP="00942529">
      <w:pPr>
        <w:pStyle w:val="Exampletext"/>
        <w:contextualSpacing/>
        <w:rPr>
          <w:ins w:id="292" w:author="Author"/>
        </w:rPr>
      </w:pPr>
      <w:ins w:id="293" w:author="Author">
        <w:r>
          <w:t xml:space="preserve">A_to_D   D_receive my_receive my_ref MyVinl MyVinh Typ  </w:t>
        </w:r>
      </w:ins>
    </w:p>
    <w:p w:rsidR="005D3652" w:rsidRDefault="005D3652" w:rsidP="00942529">
      <w:pPr>
        <w:pStyle w:val="Exampletext"/>
        <w:contextualSpacing/>
        <w:rPr>
          <w:ins w:id="294" w:author="Author"/>
        </w:rPr>
      </w:pPr>
      <w:ins w:id="295" w:author="Author">
        <w:r>
          <w:t>|</w:t>
        </w:r>
      </w:ins>
    </w:p>
    <w:p w:rsidR="005D3652" w:rsidRDefault="005D3652" w:rsidP="00942529">
      <w:pPr>
        <w:pStyle w:val="Exampletext"/>
        <w:contextualSpacing/>
        <w:rPr>
          <w:ins w:id="296" w:author="Author"/>
        </w:rPr>
      </w:pPr>
      <w:ins w:id="297" w:author="Author">
        <w:r>
          <w:t>| Note: A_signal might also be used instead of a user-defined interface port</w:t>
        </w:r>
      </w:ins>
    </w:p>
    <w:p w:rsidR="005D3652" w:rsidRDefault="005D3652" w:rsidP="00942529">
      <w:pPr>
        <w:pStyle w:val="Exampletext"/>
        <w:contextualSpacing/>
        <w:rPr>
          <w:ins w:id="298" w:author="Author"/>
        </w:rPr>
      </w:pPr>
      <w:ins w:id="299" w:author="Author">
        <w:r>
          <w:t xml:space="preserve">| </w:t>
        </w:r>
        <w:proofErr w:type="gramStart"/>
        <w:r>
          <w:t>for</w:t>
        </w:r>
        <w:proofErr w:type="gramEnd"/>
        <w:r>
          <w:t xml:space="preserve"> measurements taken at the die pads</w:t>
        </w:r>
      </w:ins>
    </w:p>
    <w:p w:rsidR="005D3652" w:rsidRDefault="005D3652" w:rsidP="00942529">
      <w:pPr>
        <w:pStyle w:val="Exampletext"/>
        <w:contextualSpacing/>
        <w:rPr>
          <w:ins w:id="300" w:author="Author"/>
        </w:rPr>
      </w:pPr>
      <w:ins w:id="301" w:author="Author">
        <w:r>
          <w:t>|</w:t>
        </w:r>
      </w:ins>
    </w:p>
    <w:p w:rsidR="005D3652" w:rsidRDefault="005D3652" w:rsidP="005D3652">
      <w:pPr>
        <w:pStyle w:val="Exampletext"/>
        <w:spacing w:after="80"/>
        <w:rPr>
          <w:ins w:id="302" w:author="Author"/>
          <w:rFonts w:ascii="Times New Roman" w:hAnsi="Times New Roman" w:cs="Times New Roman"/>
          <w:sz w:val="24"/>
          <w:szCs w:val="24"/>
        </w:rPr>
      </w:pPr>
      <w:ins w:id="303" w:author="Author">
        <w:r>
          <w:t>[End External Model]</w:t>
        </w:r>
      </w:ins>
    </w:p>
    <w:p w:rsidR="005D3652" w:rsidRDefault="005D3652" w:rsidP="0086340B">
      <w:pPr>
        <w:pStyle w:val="Exampletext"/>
        <w:spacing w:after="80"/>
        <w:rPr>
          <w:ins w:id="304" w:author="Author"/>
          <w:rFonts w:ascii="Times New Roman" w:hAnsi="Times New Roman" w:cs="Times New Roman"/>
          <w:sz w:val="24"/>
          <w:szCs w:val="24"/>
        </w:rPr>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AMS:</w:t>
      </w:r>
    </w:p>
    <w:p w:rsidR="0086340B" w:rsidRPr="00F51A5F" w:rsidRDefault="0086340B" w:rsidP="0086340B">
      <w:pPr>
        <w:pStyle w:val="Exampletext"/>
      </w:pPr>
      <w:r w:rsidRPr="00F51A5F">
        <w:t>[Model] ExBufferVHDL</w:t>
      </w:r>
    </w:p>
    <w:p w:rsidR="0086340B" w:rsidRPr="00F51A5F" w:rsidRDefault="0086340B" w:rsidP="0086340B">
      <w:pPr>
        <w:pStyle w:val="Exampletext"/>
      </w:pPr>
      <w:r w:rsidRPr="00F51A5F">
        <w:t>Model_type I/O</w:t>
      </w:r>
    </w:p>
    <w:p w:rsidR="0086340B" w:rsidRPr="00F51A5F" w:rsidRDefault="0086340B" w:rsidP="0086340B">
      <w:pPr>
        <w:pStyle w:val="Exampletext"/>
      </w:pPr>
      <w:r w:rsidRPr="00F51A5F">
        <w:t>Vinh = 2.0</w:t>
      </w:r>
    </w:p>
    <w:p w:rsidR="0086340B" w:rsidRPr="00F51A5F" w:rsidRDefault="0086340B" w:rsidP="0086340B">
      <w:pPr>
        <w:pStyle w:val="Exampletext"/>
      </w:pPr>
      <w:r w:rsidRPr="00F51A5F">
        <w:t>Vinl = 0.8</w:t>
      </w:r>
    </w:p>
    <w:p w:rsidR="0086340B" w:rsidRPr="00F51A5F" w:rsidRDefault="0086340B" w:rsidP="0086340B">
      <w:pPr>
        <w:pStyle w:val="Exampletext"/>
      </w:pPr>
      <w:r w:rsidRPr="00F51A5F">
        <w:t>|</w:t>
      </w:r>
    </w:p>
    <w:p w:rsidR="0086340B" w:rsidRPr="00F51A5F" w:rsidRDefault="0086340B" w:rsidP="0086340B">
      <w:pPr>
        <w:pStyle w:val="Exampletext"/>
      </w:pPr>
      <w:r w:rsidRPr="00F51A5F">
        <w:t>| Other model subparameters are optional</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86340B" w:rsidRPr="005F1462" w:rsidRDefault="0086340B" w:rsidP="0086340B">
      <w:pPr>
        <w:pStyle w:val="Exampletext"/>
        <w:rPr>
          <w:lang w:val="fr-FR"/>
        </w:rPr>
      </w:pPr>
      <w:r w:rsidRPr="005F1462">
        <w:rPr>
          <w:lang w:val="fr-FR"/>
        </w:rPr>
        <w:t>[Voltage Range]   3.3     3.0    3.6</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Ramp]</w:t>
      </w:r>
    </w:p>
    <w:p w:rsidR="0086340B" w:rsidRPr="005F1462" w:rsidRDefault="0086340B" w:rsidP="0086340B">
      <w:pPr>
        <w:pStyle w:val="Exampletext"/>
        <w:rPr>
          <w:lang w:val="fr-FR"/>
        </w:rPr>
      </w:pPr>
      <w:r w:rsidRPr="005F1462">
        <w:rPr>
          <w:lang w:val="fr-FR"/>
        </w:rPr>
        <w:t>dV/dt_r        1.57/0.36n   1.44/0.57n   1.73/0.28n</w:t>
      </w:r>
    </w:p>
    <w:p w:rsidR="0086340B" w:rsidRPr="005F1462" w:rsidRDefault="0086340B" w:rsidP="0086340B">
      <w:pPr>
        <w:pStyle w:val="Exampletext"/>
        <w:rPr>
          <w:lang w:val="fr-FR"/>
        </w:rPr>
      </w:pPr>
      <w:r w:rsidRPr="005F1462">
        <w:rPr>
          <w:lang w:val="fr-FR"/>
        </w:rPr>
        <w:t>dV/dt_f        1.57/0.35n   1.46/0.44n   1.68/0.28n</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2C247B">
        <w:t>[External</w:t>
      </w:r>
      <w:r w:rsidRPr="005F1462">
        <w:rPr>
          <w:lang w:val="fr-FR"/>
        </w:rPr>
        <w:t xml:space="preserve"> Model]</w:t>
      </w:r>
    </w:p>
    <w:p w:rsidR="0086340B" w:rsidRPr="005F1462" w:rsidRDefault="0086340B" w:rsidP="0086340B">
      <w:pPr>
        <w:pStyle w:val="Exampletext"/>
        <w:rPr>
          <w:lang w:val="fr-FR"/>
        </w:rPr>
      </w:pPr>
      <w:r w:rsidRPr="005F1462">
        <w:rPr>
          <w:lang w:val="fr-FR"/>
        </w:rPr>
        <w:t>Language VHDL-AMS</w:t>
      </w:r>
    </w:p>
    <w:p w:rsidR="0086340B" w:rsidRPr="00F51A5F" w:rsidRDefault="0086340B" w:rsidP="0086340B">
      <w:pPr>
        <w:pStyle w:val="Exampletext"/>
      </w:pPr>
      <w:r w:rsidRPr="00F51A5F">
        <w:t>|</w:t>
      </w:r>
    </w:p>
    <w:p w:rsidR="0086340B" w:rsidRPr="00F51A5F" w:rsidRDefault="0086340B" w:rsidP="0086340B">
      <w:pPr>
        <w:pStyle w:val="Exampletext"/>
      </w:pPr>
      <w:r w:rsidRPr="00F51A5F">
        <w:t>| Corner corner_</w:t>
      </w:r>
      <w:proofErr w:type="gramStart"/>
      <w:r w:rsidRPr="00F51A5F">
        <w:t xml:space="preserve">name </w:t>
      </w:r>
      <w:r>
        <w:t xml:space="preserve"> </w:t>
      </w:r>
      <w:r w:rsidRPr="00F51A5F">
        <w:t>file</w:t>
      </w:r>
      <w:proofErr w:type="gramEnd"/>
      <w:r w:rsidRPr="00F51A5F">
        <w:t>_name       entity(architecture)</w:t>
      </w:r>
    </w:p>
    <w:p w:rsidR="0086340B" w:rsidRPr="00F51A5F" w:rsidRDefault="0086340B" w:rsidP="0086340B">
      <w:pPr>
        <w:pStyle w:val="Exampletext"/>
      </w:pPr>
      <w:r w:rsidRPr="00F51A5F">
        <w:t>Corner    Typ         buffer_</w:t>
      </w:r>
      <w:proofErr w:type="gramStart"/>
      <w:r w:rsidRPr="00F51A5F">
        <w:t>typ.vhd  buffer</w:t>
      </w:r>
      <w:proofErr w:type="gramEnd"/>
      <w:r w:rsidRPr="00F51A5F">
        <w:t>(buffer_io_typ)</w:t>
      </w:r>
    </w:p>
    <w:p w:rsidR="0086340B" w:rsidRPr="00F51A5F" w:rsidRDefault="0086340B" w:rsidP="0086340B">
      <w:pPr>
        <w:pStyle w:val="Exampletext"/>
      </w:pPr>
      <w:r w:rsidRPr="00F51A5F">
        <w:t>Corner    Min         buffer_</w:t>
      </w:r>
      <w:proofErr w:type="gramStart"/>
      <w:r w:rsidRPr="00F51A5F">
        <w:t>min.vhd  buffer</w:t>
      </w:r>
      <w:proofErr w:type="gramEnd"/>
      <w:r w:rsidRPr="00F51A5F">
        <w:t>(buffer_io_min)</w:t>
      </w:r>
    </w:p>
    <w:p w:rsidR="0086340B" w:rsidRPr="00F51A5F" w:rsidRDefault="0086340B" w:rsidP="0086340B">
      <w:pPr>
        <w:pStyle w:val="Exampletext"/>
      </w:pPr>
      <w:r w:rsidRPr="00F51A5F">
        <w:t>Corner    Max         buffer_</w:t>
      </w:r>
      <w:proofErr w:type="gramStart"/>
      <w:r w:rsidRPr="00F51A5F">
        <w:t>max.vhd  buffer</w:t>
      </w:r>
      <w:proofErr w:type="gramEnd"/>
      <w:r w:rsidRPr="00F51A5F">
        <w:t>(buffer_io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List of parameters</w:t>
      </w:r>
    </w:p>
    <w:p w:rsidR="0086340B" w:rsidRPr="00F51A5F" w:rsidRDefault="0086340B" w:rsidP="0086340B">
      <w:pPr>
        <w:pStyle w:val="Exampletext"/>
      </w:pPr>
      <w:r w:rsidRPr="00F51A5F">
        <w:t>Parameters delay rate</w:t>
      </w:r>
    </w:p>
    <w:p w:rsidR="0086340B" w:rsidRDefault="0086340B" w:rsidP="0086340B">
      <w:pPr>
        <w:pStyle w:val="Exampletext"/>
      </w:pPr>
      <w:r w:rsidRPr="00F51A5F">
        <w:t>Parameters preemphasis</w:t>
      </w:r>
    </w:p>
    <w:p w:rsidR="0086340B" w:rsidRPr="00F51A5F" w:rsidRDefault="0086340B" w:rsidP="0086340B">
      <w:pPr>
        <w:pStyle w:val="Exampletext"/>
      </w:pPr>
      <w:r w:rsidRPr="00F51A5F">
        <w:t>| Ports List of port names (in same order as in VHDL-AMS)</w:t>
      </w:r>
    </w:p>
    <w:p w:rsidR="0086340B" w:rsidRPr="00F51A5F" w:rsidRDefault="0086340B" w:rsidP="0086340B">
      <w:pPr>
        <w:pStyle w:val="Exampletext"/>
      </w:pPr>
      <w:r w:rsidRPr="00F51A5F">
        <w:t>Ports A_signal A_puref A_pdref A_pcref A_gcref</w:t>
      </w:r>
    </w:p>
    <w:p w:rsidR="0086340B" w:rsidRPr="00F51A5F" w:rsidRDefault="0086340B" w:rsidP="0086340B">
      <w:pPr>
        <w:pStyle w:val="Exampletext"/>
      </w:pPr>
      <w:r w:rsidRPr="00F51A5F">
        <w:t>Ports D_drive D_enable D_receive</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Model]</w:t>
      </w:r>
    </w:p>
    <w:p w:rsidR="0086340B" w:rsidRPr="006F2A7E" w:rsidRDefault="0086340B" w:rsidP="0086340B">
      <w:pPr>
        <w:pStyle w:val="Exampletext"/>
        <w:spacing w:after="80"/>
        <w:rPr>
          <w:rFonts w:ascii="Times New Roman" w:hAnsi="Times New Roman" w:cs="Times New Roman"/>
          <w:sz w:val="24"/>
          <w:szCs w:val="24"/>
        </w:rPr>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AMS:</w:t>
      </w:r>
    </w:p>
    <w:p w:rsidR="0086340B" w:rsidRPr="00F51A5F" w:rsidRDefault="0086340B" w:rsidP="0086340B">
      <w:pPr>
        <w:pStyle w:val="Exampletext"/>
      </w:pPr>
      <w:r w:rsidRPr="00F51A5F">
        <w:t>[Model] ExBufferVerilog</w:t>
      </w:r>
    </w:p>
    <w:p w:rsidR="0086340B" w:rsidRPr="00F51A5F" w:rsidRDefault="0086340B" w:rsidP="0086340B">
      <w:pPr>
        <w:pStyle w:val="Exampletext"/>
      </w:pPr>
      <w:r w:rsidRPr="00F51A5F">
        <w:t>Model_type I/O</w:t>
      </w:r>
    </w:p>
    <w:p w:rsidR="0086340B" w:rsidRPr="00F51A5F" w:rsidRDefault="0086340B" w:rsidP="0086340B">
      <w:pPr>
        <w:pStyle w:val="Exampletext"/>
      </w:pPr>
      <w:r w:rsidRPr="00F51A5F">
        <w:t>Vinh = 2.0</w:t>
      </w:r>
    </w:p>
    <w:p w:rsidR="0086340B" w:rsidRPr="00F51A5F" w:rsidRDefault="0086340B" w:rsidP="0086340B">
      <w:pPr>
        <w:pStyle w:val="Exampletext"/>
      </w:pPr>
      <w:r w:rsidRPr="00F51A5F">
        <w:t>Vinl = 0.8</w:t>
      </w:r>
    </w:p>
    <w:p w:rsidR="0086340B" w:rsidRPr="00F51A5F" w:rsidRDefault="0086340B" w:rsidP="0086340B">
      <w:pPr>
        <w:pStyle w:val="Exampletext"/>
      </w:pPr>
      <w:r w:rsidRPr="00F51A5F">
        <w:t>|</w:t>
      </w:r>
    </w:p>
    <w:p w:rsidR="0086340B" w:rsidRPr="00F51A5F" w:rsidRDefault="0086340B" w:rsidP="0086340B">
      <w:pPr>
        <w:pStyle w:val="Exampletext"/>
      </w:pPr>
      <w:r w:rsidRPr="00F51A5F">
        <w:t>| Other model subparameters are optional</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86340B" w:rsidRPr="005F1462" w:rsidRDefault="0086340B" w:rsidP="0086340B">
      <w:pPr>
        <w:pStyle w:val="Exampletext"/>
        <w:rPr>
          <w:lang w:val="fr-FR"/>
        </w:rPr>
      </w:pPr>
      <w:r w:rsidRPr="005F1462">
        <w:rPr>
          <w:lang w:val="fr-FR"/>
        </w:rPr>
        <w:t>[Voltage Range]   3.3     3.0    3.6</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lastRenderedPageBreak/>
        <w:t>[Ramp]</w:t>
      </w:r>
    </w:p>
    <w:p w:rsidR="0086340B" w:rsidRPr="005F1462" w:rsidRDefault="0086340B" w:rsidP="0086340B">
      <w:pPr>
        <w:pStyle w:val="Exampletext"/>
        <w:rPr>
          <w:lang w:val="fr-FR"/>
        </w:rPr>
      </w:pPr>
      <w:r w:rsidRPr="005F1462">
        <w:rPr>
          <w:lang w:val="fr-FR"/>
        </w:rPr>
        <w:t>dV/dt_r        1.57/0.36n   1.44/0.57n   1.73/0.28n</w:t>
      </w:r>
    </w:p>
    <w:p w:rsidR="0086340B" w:rsidRPr="005F1462" w:rsidRDefault="0086340B" w:rsidP="0086340B">
      <w:pPr>
        <w:pStyle w:val="Exampletext"/>
        <w:rPr>
          <w:lang w:val="fr-FR"/>
        </w:rPr>
      </w:pPr>
      <w:r w:rsidRPr="005F1462">
        <w:rPr>
          <w:lang w:val="fr-FR"/>
        </w:rPr>
        <w:t>dV/dt_f        1.57/0.35n   1.46/0.44n   1.68/0.28n</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External Model]</w:t>
      </w:r>
    </w:p>
    <w:p w:rsidR="0086340B" w:rsidRPr="005F1462" w:rsidRDefault="0086340B" w:rsidP="0086340B">
      <w:pPr>
        <w:pStyle w:val="Exampletext"/>
        <w:rPr>
          <w:lang w:val="fr-FR"/>
        </w:rPr>
      </w:pPr>
      <w:r w:rsidRPr="005F1462">
        <w:rPr>
          <w:lang w:val="fr-FR"/>
        </w:rPr>
        <w:t>Language Verilog-AMS</w:t>
      </w:r>
    </w:p>
    <w:p w:rsidR="0086340B" w:rsidRPr="00F51A5F" w:rsidRDefault="0086340B" w:rsidP="0086340B">
      <w:pPr>
        <w:pStyle w:val="Exampletext"/>
      </w:pPr>
      <w:r w:rsidRPr="00F51A5F">
        <w:t>|</w:t>
      </w:r>
    </w:p>
    <w:p w:rsidR="0086340B" w:rsidRPr="00F51A5F" w:rsidRDefault="0086340B" w:rsidP="0086340B">
      <w:pPr>
        <w:pStyle w:val="Exampletext"/>
      </w:pPr>
      <w:r w:rsidRPr="00F51A5F">
        <w:t>| Corner corner_</w:t>
      </w:r>
      <w:proofErr w:type="gramStart"/>
      <w:r w:rsidRPr="00F51A5F">
        <w:t xml:space="preserve">name </w:t>
      </w:r>
      <w:r>
        <w:t xml:space="preserve"> </w:t>
      </w:r>
      <w:r w:rsidRPr="00F51A5F">
        <w:t>file</w:t>
      </w:r>
      <w:proofErr w:type="gramEnd"/>
      <w:r w:rsidRPr="00F51A5F">
        <w:t>_name     circuit_name (module)</w:t>
      </w:r>
    </w:p>
    <w:p w:rsidR="0086340B" w:rsidRPr="00F51A5F" w:rsidRDefault="0086340B" w:rsidP="0086340B">
      <w:pPr>
        <w:pStyle w:val="Exampletext"/>
      </w:pPr>
      <w:r w:rsidRPr="00F51A5F">
        <w:t>Corner    Typ         buffer_</w:t>
      </w:r>
      <w:proofErr w:type="gramStart"/>
      <w:r w:rsidRPr="00F51A5F">
        <w:t>typ.v  buffer</w:t>
      </w:r>
      <w:proofErr w:type="gramEnd"/>
      <w:r w:rsidRPr="00F51A5F">
        <w:t>_io_typ</w:t>
      </w:r>
    </w:p>
    <w:p w:rsidR="0086340B" w:rsidRPr="00F51A5F" w:rsidRDefault="0086340B" w:rsidP="0086340B">
      <w:pPr>
        <w:pStyle w:val="Exampletext"/>
      </w:pPr>
      <w:r w:rsidRPr="00F51A5F">
        <w:t>Corner    Min         buffer_</w:t>
      </w:r>
      <w:proofErr w:type="gramStart"/>
      <w:r w:rsidRPr="00F51A5F">
        <w:t>min.v  buffer</w:t>
      </w:r>
      <w:proofErr w:type="gramEnd"/>
      <w:r w:rsidRPr="00F51A5F">
        <w:t>_io_min</w:t>
      </w:r>
    </w:p>
    <w:p w:rsidR="0086340B" w:rsidRPr="00F51A5F" w:rsidRDefault="0086340B" w:rsidP="0086340B">
      <w:pPr>
        <w:pStyle w:val="Exampletext"/>
      </w:pPr>
      <w:r w:rsidRPr="00F51A5F">
        <w:t>Corner    Max         buffer_</w:t>
      </w:r>
      <w:proofErr w:type="gramStart"/>
      <w:r w:rsidRPr="00F51A5F">
        <w:t>max.v  buffer</w:t>
      </w:r>
      <w:proofErr w:type="gramEnd"/>
      <w:r w:rsidRPr="00F51A5F">
        <w:t>_io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List of parameters</w:t>
      </w:r>
    </w:p>
    <w:p w:rsidR="0086340B" w:rsidRPr="00F51A5F" w:rsidRDefault="0086340B" w:rsidP="0086340B">
      <w:pPr>
        <w:pStyle w:val="Exampletext"/>
      </w:pPr>
      <w:r w:rsidRPr="00F51A5F">
        <w:t>Parameters delay rate</w:t>
      </w:r>
    </w:p>
    <w:p w:rsidR="0086340B" w:rsidRPr="00F51A5F" w:rsidRDefault="0086340B" w:rsidP="0086340B">
      <w:pPr>
        <w:pStyle w:val="Exampletext"/>
      </w:pPr>
      <w:r w:rsidRPr="00F51A5F">
        <w:t>Parameters preemphasis</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Verilog-AMS)</w:t>
      </w:r>
    </w:p>
    <w:p w:rsidR="0086340B" w:rsidRPr="00F51A5F" w:rsidRDefault="0086340B" w:rsidP="0086340B">
      <w:pPr>
        <w:pStyle w:val="Exampletext"/>
      </w:pPr>
      <w:r w:rsidRPr="00F51A5F">
        <w:t>Ports A_signal A_puref A_pdref A_pcref A_gcref</w:t>
      </w:r>
    </w:p>
    <w:p w:rsidR="0086340B" w:rsidRPr="00F51A5F" w:rsidRDefault="0086340B" w:rsidP="0086340B">
      <w:pPr>
        <w:pStyle w:val="Exampletext"/>
      </w:pPr>
      <w:r w:rsidRPr="00F51A5F">
        <w:t>Ports D_drive D_enable D_receive</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Model]</w:t>
      </w:r>
    </w:p>
    <w:p w:rsidR="0086340B" w:rsidRPr="006F2A7E" w:rsidRDefault="0086340B" w:rsidP="0086340B">
      <w:pPr>
        <w:pStyle w:val="Exampletext"/>
        <w:spacing w:after="80"/>
        <w:rPr>
          <w:rFonts w:ascii="Times New Roman" w:hAnsi="Times New Roman" w:cs="Times New Roman"/>
          <w:sz w:val="24"/>
          <w:szCs w:val="24"/>
        </w:rPr>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w:t>
      </w:r>
      <w:proofErr w:type="gramStart"/>
      <w:r w:rsidRPr="005F36B3">
        <w:rPr>
          <w:rFonts w:ascii="Times New Roman" w:hAnsi="Times New Roman" w:cs="Times New Roman"/>
          <w:sz w:val="24"/>
          <w:szCs w:val="24"/>
        </w:rPr>
        <w:t>A(</w:t>
      </w:r>
      <w:proofErr w:type="gramEnd"/>
      <w:r w:rsidRPr="005F36B3">
        <w:rPr>
          <w:rFonts w:ascii="Times New Roman" w:hAnsi="Times New Roman" w:cs="Times New Roman"/>
          <w:sz w:val="24"/>
          <w:szCs w:val="24"/>
        </w:rPr>
        <w:t>MS):</w:t>
      </w:r>
    </w:p>
    <w:p w:rsidR="0086340B" w:rsidRPr="00F51A5F" w:rsidRDefault="0086340B" w:rsidP="0086340B">
      <w:pPr>
        <w:pStyle w:val="Exampletext"/>
      </w:pPr>
      <w:r w:rsidRPr="00F51A5F">
        <w:t>[Model] ExBufferVHDL_analog</w:t>
      </w:r>
    </w:p>
    <w:p w:rsidR="0086340B" w:rsidRPr="00F51A5F" w:rsidRDefault="0086340B" w:rsidP="0086340B">
      <w:pPr>
        <w:pStyle w:val="Exampletext"/>
      </w:pPr>
      <w:r w:rsidRPr="00F51A5F">
        <w:t>Model_type I/O</w:t>
      </w:r>
    </w:p>
    <w:p w:rsidR="0086340B" w:rsidRPr="00F51A5F" w:rsidRDefault="0086340B" w:rsidP="0086340B">
      <w:pPr>
        <w:pStyle w:val="Exampletext"/>
      </w:pPr>
      <w:r w:rsidRPr="00F51A5F">
        <w:t>Vinh = 2.0</w:t>
      </w:r>
    </w:p>
    <w:p w:rsidR="0086340B" w:rsidRPr="00F51A5F" w:rsidRDefault="0086340B" w:rsidP="0086340B">
      <w:pPr>
        <w:pStyle w:val="Exampletext"/>
      </w:pPr>
      <w:r w:rsidRPr="00F51A5F">
        <w:t>Vinl = 0.8</w:t>
      </w:r>
    </w:p>
    <w:p w:rsidR="0086340B" w:rsidRPr="00F51A5F" w:rsidRDefault="0086340B" w:rsidP="0086340B">
      <w:pPr>
        <w:pStyle w:val="Exampletext"/>
      </w:pPr>
      <w:r w:rsidRPr="00F51A5F">
        <w:t>|</w:t>
      </w:r>
    </w:p>
    <w:p w:rsidR="0086340B" w:rsidRPr="00F51A5F" w:rsidRDefault="0086340B" w:rsidP="0086340B">
      <w:pPr>
        <w:pStyle w:val="Exampletext"/>
      </w:pPr>
      <w:r w:rsidRPr="00F51A5F">
        <w:t>| Other model subparameters are optional</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86340B" w:rsidRDefault="0086340B" w:rsidP="0086340B">
      <w:pPr>
        <w:pStyle w:val="Exampletext"/>
        <w:rPr>
          <w:lang w:val="fr-FR"/>
        </w:rPr>
      </w:pPr>
      <w:r w:rsidRPr="005F1462">
        <w:rPr>
          <w:lang w:val="fr-FR"/>
        </w:rPr>
        <w:t>[Voltage Range]   3.3     3.0    3.6</w:t>
      </w:r>
    </w:p>
    <w:p w:rsidR="0086340B" w:rsidRPr="00F51A5F" w:rsidRDefault="0086340B" w:rsidP="0086340B">
      <w:pPr>
        <w:pStyle w:val="Exampletext"/>
      </w:pPr>
      <w:r w:rsidRPr="00F51A5F">
        <w:t>|</w:t>
      </w:r>
    </w:p>
    <w:p w:rsidR="0086340B" w:rsidRPr="00F51A5F" w:rsidRDefault="0086340B" w:rsidP="0086340B">
      <w:pPr>
        <w:pStyle w:val="Exampletext"/>
      </w:pPr>
      <w:r w:rsidRPr="00F51A5F">
        <w:t>[Ramp]</w:t>
      </w:r>
    </w:p>
    <w:p w:rsidR="0086340B" w:rsidRPr="00F51A5F" w:rsidRDefault="0086340B" w:rsidP="0086340B">
      <w:pPr>
        <w:pStyle w:val="Exampletext"/>
      </w:pPr>
      <w:proofErr w:type="gramStart"/>
      <w:r w:rsidRPr="00F51A5F">
        <w:t>dV/dt_r</w:t>
      </w:r>
      <w:proofErr w:type="gramEnd"/>
      <w:r w:rsidRPr="00F51A5F">
        <w:t xml:space="preserve">        1.57/0.36n   1.44/0.57n   1.73/0.28n</w:t>
      </w:r>
    </w:p>
    <w:p w:rsidR="0086340B" w:rsidRPr="00F51A5F" w:rsidRDefault="0086340B" w:rsidP="0086340B">
      <w:pPr>
        <w:pStyle w:val="Exampletext"/>
      </w:pPr>
      <w:proofErr w:type="gramStart"/>
      <w:r w:rsidRPr="00F51A5F">
        <w:t>dV/dt_f</w:t>
      </w:r>
      <w:proofErr w:type="gramEnd"/>
      <w:r w:rsidRPr="00F51A5F">
        <w:t xml:space="preserve">        1.57/0.35n   1.46/0.44n   1.68/0.28n</w:t>
      </w:r>
    </w:p>
    <w:p w:rsidR="0086340B" w:rsidRPr="00F51A5F" w:rsidRDefault="0086340B" w:rsidP="0086340B">
      <w:pPr>
        <w:pStyle w:val="Exampletext"/>
      </w:pPr>
      <w:r w:rsidRPr="00F51A5F">
        <w:t>|</w:t>
      </w:r>
    </w:p>
    <w:p w:rsidR="0086340B" w:rsidRPr="00F51A5F" w:rsidRDefault="0086340B" w:rsidP="0086340B">
      <w:pPr>
        <w:pStyle w:val="Exampletext"/>
      </w:pPr>
      <w:r w:rsidRPr="00F51A5F">
        <w:t>[External Model]</w:t>
      </w:r>
    </w:p>
    <w:p w:rsidR="0086340B" w:rsidRPr="00F51A5F" w:rsidRDefault="0086340B" w:rsidP="0086340B">
      <w:pPr>
        <w:pStyle w:val="Exampletext"/>
      </w:pPr>
      <w:r w:rsidRPr="00F51A5F">
        <w:t>Language VHDL-</w:t>
      </w:r>
      <w:proofErr w:type="gramStart"/>
      <w:r w:rsidRPr="00F51A5F">
        <w:t>A(</w:t>
      </w:r>
      <w:proofErr w:type="gramEnd"/>
      <w:r w:rsidRPr="00F51A5F">
        <w:t>MS)</w:t>
      </w:r>
    </w:p>
    <w:p w:rsidR="0086340B" w:rsidRPr="00F51A5F" w:rsidRDefault="0086340B" w:rsidP="0086340B">
      <w:pPr>
        <w:pStyle w:val="Exampletext"/>
      </w:pPr>
      <w:r w:rsidRPr="00F51A5F">
        <w:t>|</w:t>
      </w:r>
    </w:p>
    <w:p w:rsidR="0086340B" w:rsidRPr="00F51A5F" w:rsidRDefault="0086340B" w:rsidP="0086340B">
      <w:pPr>
        <w:pStyle w:val="Exampletext"/>
      </w:pPr>
      <w:r w:rsidRPr="00F51A5F">
        <w:t>| Corner corner_</w:t>
      </w:r>
      <w:proofErr w:type="gramStart"/>
      <w:r w:rsidRPr="00F51A5F">
        <w:t xml:space="preserve">name </w:t>
      </w:r>
      <w:r>
        <w:t xml:space="preserve"> </w:t>
      </w:r>
      <w:r w:rsidRPr="00F51A5F">
        <w:t>file</w:t>
      </w:r>
      <w:proofErr w:type="gramEnd"/>
      <w:r w:rsidRPr="00F51A5F">
        <w:t>_name       circuit_name entity(architecture)</w:t>
      </w:r>
    </w:p>
    <w:p w:rsidR="0086340B" w:rsidRPr="00F51A5F" w:rsidRDefault="0086340B" w:rsidP="0086340B">
      <w:pPr>
        <w:pStyle w:val="Exampletext"/>
      </w:pPr>
      <w:r w:rsidRPr="00F51A5F">
        <w:t>Corner    Typ         buffer_</w:t>
      </w:r>
      <w:proofErr w:type="gramStart"/>
      <w:r w:rsidRPr="00F51A5F">
        <w:t>typ.vhd  buffer</w:t>
      </w:r>
      <w:proofErr w:type="gramEnd"/>
      <w:r w:rsidRPr="00F51A5F">
        <w:t>(buffer_io_typ)</w:t>
      </w:r>
    </w:p>
    <w:p w:rsidR="0086340B" w:rsidRPr="00F51A5F" w:rsidRDefault="0086340B" w:rsidP="0086340B">
      <w:pPr>
        <w:pStyle w:val="Exampletext"/>
      </w:pPr>
      <w:r w:rsidRPr="00F51A5F">
        <w:t>Corner    Min         buffer_</w:t>
      </w:r>
      <w:proofErr w:type="gramStart"/>
      <w:r w:rsidRPr="00F51A5F">
        <w:t>min.vhd  buffer</w:t>
      </w:r>
      <w:proofErr w:type="gramEnd"/>
      <w:r w:rsidRPr="00F51A5F">
        <w:t>(buffer_io_min)</w:t>
      </w:r>
    </w:p>
    <w:p w:rsidR="0086340B" w:rsidRPr="00F51A5F" w:rsidRDefault="0086340B" w:rsidP="0086340B">
      <w:pPr>
        <w:pStyle w:val="Exampletext"/>
      </w:pPr>
      <w:r w:rsidRPr="00F51A5F">
        <w:t>Corner    Max         buffer_</w:t>
      </w:r>
      <w:proofErr w:type="gramStart"/>
      <w:r w:rsidRPr="00F51A5F">
        <w:t>max.vhd  buffer</w:t>
      </w:r>
      <w:proofErr w:type="gramEnd"/>
      <w:r w:rsidRPr="00F51A5F">
        <w:t>(buffer_io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List of parameters</w:t>
      </w:r>
      <w:r w:rsidRPr="00F51A5F">
        <w:cr/>
      </w:r>
    </w:p>
    <w:p w:rsidR="0086340B" w:rsidRPr="00F51A5F" w:rsidRDefault="0086340B" w:rsidP="0086340B">
      <w:pPr>
        <w:pStyle w:val="Exampletext"/>
      </w:pPr>
      <w:r w:rsidRPr="00F51A5F">
        <w:t>Parameters delay rate</w:t>
      </w:r>
    </w:p>
    <w:p w:rsidR="0086340B" w:rsidRPr="00F51A5F" w:rsidRDefault="0086340B" w:rsidP="0086340B">
      <w:pPr>
        <w:pStyle w:val="Exampletext"/>
      </w:pPr>
      <w:r w:rsidRPr="00F51A5F">
        <w:t>Parameters preemphasis</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VHDL-</w:t>
      </w:r>
      <w:proofErr w:type="gramStart"/>
      <w:r w:rsidRPr="00F51A5F">
        <w:t>A(</w:t>
      </w:r>
      <w:proofErr w:type="gramEnd"/>
      <w:r w:rsidRPr="00F51A5F">
        <w:t>MS))</w:t>
      </w:r>
    </w:p>
    <w:p w:rsidR="0086340B" w:rsidRPr="00F51A5F" w:rsidRDefault="0086340B" w:rsidP="0086340B">
      <w:pPr>
        <w:pStyle w:val="Exampletext"/>
      </w:pPr>
      <w:r w:rsidRPr="00F51A5F">
        <w:t>Ports A_signal my_drive my_enable my_receive my_ref</w:t>
      </w:r>
    </w:p>
    <w:p w:rsidR="0086340B" w:rsidRPr="00F51A5F" w:rsidRDefault="0086340B" w:rsidP="0086340B">
      <w:pPr>
        <w:pStyle w:val="Exampletext"/>
      </w:pPr>
      <w:r w:rsidRPr="00F51A5F">
        <w:t>Ports A_puref A_pdref A_pcref A_gcref A_extref</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D_to_A d_port   port1     port2    vlow vhigh trise tfall corner_name </w:t>
      </w:r>
    </w:p>
    <w:p w:rsidR="0086340B" w:rsidRPr="00F51A5F" w:rsidRDefault="0086340B" w:rsidP="0086340B">
      <w:pPr>
        <w:pStyle w:val="Exampletext"/>
      </w:pPr>
      <w:r w:rsidRPr="00F51A5F">
        <w:t>D_to_A   D_</w:t>
      </w:r>
      <w:proofErr w:type="gramStart"/>
      <w:r w:rsidRPr="00F51A5F">
        <w:t>drive  my</w:t>
      </w:r>
      <w:proofErr w:type="gramEnd"/>
      <w:r w:rsidRPr="00F51A5F">
        <w:t>_drive   my_ref   0.0  3.3  0.5n  0.3n   Typ</w:t>
      </w:r>
    </w:p>
    <w:p w:rsidR="0086340B" w:rsidRPr="00F51A5F" w:rsidRDefault="0086340B" w:rsidP="0086340B">
      <w:pPr>
        <w:pStyle w:val="Exampletext"/>
      </w:pPr>
      <w:r w:rsidRPr="00F51A5F">
        <w:lastRenderedPageBreak/>
        <w:t>D_to_A   D_enable my_</w:t>
      </w:r>
      <w:proofErr w:type="gramStart"/>
      <w:r w:rsidRPr="00F51A5F">
        <w:t>enable  A</w:t>
      </w:r>
      <w:proofErr w:type="gramEnd"/>
      <w:r w:rsidRPr="00F51A5F">
        <w:t>_gcref  0.0  3.3  0.5n  0.3n   Typ</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A_to_D d_port    port1       port2       </w:t>
      </w:r>
      <w:proofErr w:type="gramStart"/>
      <w:r w:rsidRPr="00F51A5F">
        <w:t>vlow  vhigh</w:t>
      </w:r>
      <w:proofErr w:type="gramEnd"/>
      <w:r w:rsidRPr="00F51A5F">
        <w:t xml:space="preserve">  corner_name </w:t>
      </w:r>
    </w:p>
    <w:p w:rsidR="0086340B" w:rsidRPr="00F51A5F" w:rsidRDefault="0086340B" w:rsidP="0086340B">
      <w:pPr>
        <w:pStyle w:val="Exampletext"/>
      </w:pPr>
      <w:r w:rsidRPr="00F51A5F">
        <w:t>A_to_D   D_</w:t>
      </w:r>
      <w:proofErr w:type="gramStart"/>
      <w:r w:rsidRPr="00F51A5F">
        <w:t>receive  my</w:t>
      </w:r>
      <w:proofErr w:type="gramEnd"/>
      <w:r w:rsidRPr="00F51A5F">
        <w:t xml:space="preserve">_receive  my_ref  0.8   2.0    Typ </w:t>
      </w:r>
    </w:p>
    <w:p w:rsidR="0086340B" w:rsidRPr="00F51A5F" w:rsidRDefault="0086340B" w:rsidP="0086340B">
      <w:pPr>
        <w:pStyle w:val="Exampletext"/>
      </w:pPr>
      <w:r w:rsidRPr="00F51A5F">
        <w:t>|</w:t>
      </w:r>
    </w:p>
    <w:p w:rsidR="0086340B" w:rsidRPr="00F51A5F" w:rsidRDefault="0086340B" w:rsidP="0086340B">
      <w:pPr>
        <w:pStyle w:val="Exampletext"/>
      </w:pPr>
      <w:r w:rsidRPr="00F51A5F">
        <w:t>| Note: A_signal might also be used instead of a user-defined interface port</w:t>
      </w:r>
    </w:p>
    <w:p w:rsidR="0086340B" w:rsidRPr="00F51A5F" w:rsidRDefault="0086340B" w:rsidP="0086340B">
      <w:pPr>
        <w:pStyle w:val="Exampletext"/>
      </w:pPr>
      <w:r w:rsidRPr="00F51A5F">
        <w:t xml:space="preserve">| </w:t>
      </w:r>
      <w:proofErr w:type="gramStart"/>
      <w:r w:rsidRPr="00F51A5F">
        <w:t>for</w:t>
      </w:r>
      <w:proofErr w:type="gramEnd"/>
      <w:r w:rsidRPr="00F51A5F">
        <w:t xml:space="preserve"> measurements taken at the die pads</w:t>
      </w:r>
    </w:p>
    <w:p w:rsidR="0086340B" w:rsidRPr="00F51A5F" w:rsidRDefault="0086340B" w:rsidP="0086340B">
      <w:pPr>
        <w:pStyle w:val="Exampletext"/>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w:t>
      </w:r>
      <w:proofErr w:type="gramStart"/>
      <w:r w:rsidRPr="005F36B3">
        <w:rPr>
          <w:rFonts w:ascii="Times New Roman" w:hAnsi="Times New Roman" w:cs="Times New Roman"/>
          <w:sz w:val="24"/>
          <w:szCs w:val="24"/>
        </w:rPr>
        <w:t>A(</w:t>
      </w:r>
      <w:proofErr w:type="gramEnd"/>
      <w:r w:rsidRPr="005F36B3">
        <w:rPr>
          <w:rFonts w:ascii="Times New Roman" w:hAnsi="Times New Roman" w:cs="Times New Roman"/>
          <w:sz w:val="24"/>
          <w:szCs w:val="24"/>
        </w:rPr>
        <w:t>MS):</w:t>
      </w:r>
    </w:p>
    <w:p w:rsidR="0086340B" w:rsidRPr="00F51A5F" w:rsidRDefault="0086340B" w:rsidP="0086340B">
      <w:pPr>
        <w:pStyle w:val="Exampletext"/>
      </w:pPr>
      <w:r w:rsidRPr="00F51A5F">
        <w:t>[Model] ExBufferVerilog_analog</w:t>
      </w:r>
    </w:p>
    <w:p w:rsidR="0086340B" w:rsidRPr="00F51A5F" w:rsidRDefault="0086340B" w:rsidP="0086340B">
      <w:pPr>
        <w:pStyle w:val="Exampletext"/>
      </w:pPr>
      <w:r w:rsidRPr="00F51A5F">
        <w:t>Model_type I/O</w:t>
      </w:r>
    </w:p>
    <w:p w:rsidR="0086340B" w:rsidRPr="00F51A5F" w:rsidRDefault="0086340B" w:rsidP="0086340B">
      <w:pPr>
        <w:pStyle w:val="Exampletext"/>
      </w:pPr>
      <w:r w:rsidRPr="00F51A5F">
        <w:t>Vinh = 2.0</w:t>
      </w:r>
    </w:p>
    <w:p w:rsidR="0086340B" w:rsidRPr="00F51A5F" w:rsidRDefault="0086340B" w:rsidP="0086340B">
      <w:pPr>
        <w:pStyle w:val="Exampletext"/>
      </w:pPr>
      <w:r w:rsidRPr="00F51A5F">
        <w:t>Vinl = 0.8</w:t>
      </w:r>
    </w:p>
    <w:p w:rsidR="0086340B" w:rsidRPr="00F51A5F" w:rsidRDefault="0086340B" w:rsidP="0086340B">
      <w:pPr>
        <w:pStyle w:val="Exampletext"/>
      </w:pPr>
      <w:r w:rsidRPr="00F51A5F">
        <w:t>|</w:t>
      </w:r>
    </w:p>
    <w:p w:rsidR="0086340B" w:rsidRPr="00F51A5F" w:rsidRDefault="0086340B" w:rsidP="0086340B">
      <w:pPr>
        <w:pStyle w:val="Exampletext"/>
      </w:pPr>
      <w:r w:rsidRPr="00F51A5F">
        <w:t>| Other model subparameters are optional</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86340B" w:rsidRPr="005F1462" w:rsidRDefault="0086340B" w:rsidP="0086340B">
      <w:pPr>
        <w:pStyle w:val="Exampletext"/>
        <w:rPr>
          <w:lang w:val="fr-FR"/>
        </w:rPr>
      </w:pPr>
      <w:r w:rsidRPr="005F1462">
        <w:rPr>
          <w:lang w:val="fr-FR"/>
        </w:rPr>
        <w:t>[Voltage Range]   3.3     3.0    3.6</w:t>
      </w:r>
    </w:p>
    <w:p w:rsidR="0086340B" w:rsidRPr="00F51A5F" w:rsidRDefault="0086340B" w:rsidP="0086340B">
      <w:pPr>
        <w:pStyle w:val="Exampletext"/>
      </w:pPr>
      <w:r w:rsidRPr="00F51A5F">
        <w:t>|</w:t>
      </w:r>
    </w:p>
    <w:p w:rsidR="0086340B" w:rsidRPr="00F51A5F" w:rsidRDefault="0086340B" w:rsidP="0086340B">
      <w:pPr>
        <w:pStyle w:val="Exampletext"/>
      </w:pPr>
      <w:r w:rsidRPr="00F51A5F">
        <w:t>[Ramp]</w:t>
      </w:r>
    </w:p>
    <w:p w:rsidR="0086340B" w:rsidRPr="00F51A5F" w:rsidRDefault="0086340B" w:rsidP="0086340B">
      <w:pPr>
        <w:pStyle w:val="Exampletext"/>
      </w:pPr>
      <w:proofErr w:type="gramStart"/>
      <w:r w:rsidRPr="00F51A5F">
        <w:t>dV/dt_r</w:t>
      </w:r>
      <w:proofErr w:type="gramEnd"/>
      <w:r w:rsidRPr="00F51A5F">
        <w:t xml:space="preserve">        1.57/0.36n   1.44/0.57n   1.73/0.28n</w:t>
      </w:r>
    </w:p>
    <w:p w:rsidR="0086340B" w:rsidRPr="00F51A5F" w:rsidRDefault="0086340B" w:rsidP="0086340B">
      <w:pPr>
        <w:pStyle w:val="Exampletext"/>
      </w:pPr>
      <w:proofErr w:type="gramStart"/>
      <w:r w:rsidRPr="00F51A5F">
        <w:t>dV/dt_f</w:t>
      </w:r>
      <w:proofErr w:type="gramEnd"/>
      <w:r w:rsidRPr="00F51A5F">
        <w:t xml:space="preserve">        1.57/0.35n   1.46/0.44n   1.68/0.28n</w:t>
      </w:r>
    </w:p>
    <w:p w:rsidR="0086340B" w:rsidRPr="00F51A5F" w:rsidRDefault="0086340B" w:rsidP="0086340B">
      <w:pPr>
        <w:pStyle w:val="Exampletext"/>
      </w:pPr>
      <w:r w:rsidRPr="00F51A5F">
        <w:t>|</w:t>
      </w:r>
    </w:p>
    <w:p w:rsidR="0086340B" w:rsidRPr="00F51A5F" w:rsidRDefault="0086340B" w:rsidP="0086340B">
      <w:pPr>
        <w:pStyle w:val="Exampletext"/>
      </w:pPr>
      <w:r w:rsidRPr="00F51A5F">
        <w:t>[External Model]</w:t>
      </w:r>
    </w:p>
    <w:p w:rsidR="0086340B" w:rsidRPr="00F51A5F" w:rsidRDefault="0086340B" w:rsidP="0086340B">
      <w:pPr>
        <w:pStyle w:val="Exampletext"/>
      </w:pPr>
      <w:r w:rsidRPr="00F51A5F">
        <w:t>Language Verilog-</w:t>
      </w:r>
      <w:proofErr w:type="gramStart"/>
      <w:r w:rsidRPr="00F51A5F">
        <w:t>A(</w:t>
      </w:r>
      <w:proofErr w:type="gramEnd"/>
      <w:r w:rsidRPr="00F51A5F">
        <w:t>MS)</w:t>
      </w:r>
    </w:p>
    <w:p w:rsidR="0086340B" w:rsidRPr="00F51A5F" w:rsidRDefault="0086340B" w:rsidP="0086340B">
      <w:pPr>
        <w:pStyle w:val="Exampletext"/>
      </w:pPr>
      <w:r w:rsidRPr="00F51A5F">
        <w:t>|</w:t>
      </w:r>
    </w:p>
    <w:p w:rsidR="0086340B" w:rsidRPr="00F51A5F" w:rsidRDefault="0086340B" w:rsidP="0086340B">
      <w:pPr>
        <w:pStyle w:val="Exampletext"/>
      </w:pPr>
      <w:r w:rsidRPr="00F51A5F">
        <w:t>| Corner corner_</w:t>
      </w:r>
      <w:proofErr w:type="gramStart"/>
      <w:r w:rsidRPr="00F51A5F">
        <w:t xml:space="preserve">name </w:t>
      </w:r>
      <w:r>
        <w:t xml:space="preserve"> </w:t>
      </w:r>
      <w:r w:rsidRPr="00F51A5F">
        <w:t>file</w:t>
      </w:r>
      <w:proofErr w:type="gramEnd"/>
      <w:r w:rsidRPr="00F51A5F">
        <w:t xml:space="preserve">_name     </w:t>
      </w:r>
      <w:r>
        <w:t xml:space="preserve"> </w:t>
      </w:r>
      <w:r w:rsidRPr="00F51A5F">
        <w:t>circuit_name (module)</w:t>
      </w:r>
    </w:p>
    <w:p w:rsidR="0086340B" w:rsidRPr="00F51A5F" w:rsidRDefault="0086340B" w:rsidP="0086340B">
      <w:pPr>
        <w:pStyle w:val="Exampletext"/>
      </w:pPr>
      <w:r w:rsidRPr="00F51A5F">
        <w:t>Corner    Typ         buffer_</w:t>
      </w:r>
      <w:proofErr w:type="gramStart"/>
      <w:r w:rsidRPr="00F51A5F">
        <w:t>typ.va  buffer</w:t>
      </w:r>
      <w:proofErr w:type="gramEnd"/>
      <w:r w:rsidRPr="00F51A5F">
        <w:t>_io_typ</w:t>
      </w:r>
    </w:p>
    <w:p w:rsidR="0086340B" w:rsidRPr="00F51A5F" w:rsidRDefault="0086340B" w:rsidP="0086340B">
      <w:pPr>
        <w:pStyle w:val="Exampletext"/>
      </w:pPr>
      <w:r w:rsidRPr="00F51A5F">
        <w:t>Corner    Min         buffer_</w:t>
      </w:r>
      <w:proofErr w:type="gramStart"/>
      <w:r w:rsidRPr="00F51A5F">
        <w:t>min.va  buffer</w:t>
      </w:r>
      <w:proofErr w:type="gramEnd"/>
      <w:r w:rsidRPr="00F51A5F">
        <w:t>_io_min</w:t>
      </w:r>
    </w:p>
    <w:p w:rsidR="0086340B" w:rsidRDefault="0086340B" w:rsidP="0086340B">
      <w:pPr>
        <w:pStyle w:val="Exampletext"/>
      </w:pPr>
      <w:r w:rsidRPr="00F51A5F">
        <w:t>Corner    Max         buffer_</w:t>
      </w:r>
      <w:proofErr w:type="gramStart"/>
      <w:r w:rsidRPr="00F51A5F">
        <w:t>max.va  buffer</w:t>
      </w:r>
      <w:proofErr w:type="gramEnd"/>
      <w:r w:rsidRPr="00F51A5F">
        <w:t>_io_max</w:t>
      </w:r>
    </w:p>
    <w:p w:rsidR="0086340B" w:rsidRPr="00F51A5F" w:rsidRDefault="0086340B" w:rsidP="0086340B">
      <w:pPr>
        <w:pStyle w:val="Exampletext"/>
      </w:pPr>
      <w:r w:rsidRPr="00F51A5F">
        <w:t>| Parameters List of parameters</w:t>
      </w:r>
    </w:p>
    <w:p w:rsidR="0086340B" w:rsidRPr="00F51A5F" w:rsidRDefault="0086340B" w:rsidP="0086340B">
      <w:pPr>
        <w:pStyle w:val="Exampletext"/>
      </w:pPr>
      <w:r w:rsidRPr="00F51A5F">
        <w:t>Parameters delay rate</w:t>
      </w:r>
    </w:p>
    <w:p w:rsidR="0086340B" w:rsidRPr="00F51A5F" w:rsidRDefault="0086340B" w:rsidP="0086340B">
      <w:pPr>
        <w:pStyle w:val="Exampletext"/>
      </w:pPr>
      <w:r w:rsidRPr="00F51A5F">
        <w:t>Parameters preemphasis</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Verilog-</w:t>
      </w:r>
      <w:proofErr w:type="gramStart"/>
      <w:r w:rsidRPr="00F51A5F">
        <w:t>A(</w:t>
      </w:r>
      <w:proofErr w:type="gramEnd"/>
      <w:r w:rsidRPr="00F51A5F">
        <w:t>MS))</w:t>
      </w:r>
    </w:p>
    <w:p w:rsidR="0086340B" w:rsidRPr="00F51A5F" w:rsidRDefault="0086340B" w:rsidP="0086340B">
      <w:pPr>
        <w:pStyle w:val="Exampletext"/>
      </w:pPr>
      <w:r w:rsidRPr="00F51A5F">
        <w:t>Ports A_signal my_drive my_enable my_receive my_ref</w:t>
      </w:r>
    </w:p>
    <w:p w:rsidR="0086340B" w:rsidRPr="00F51A5F" w:rsidRDefault="0086340B" w:rsidP="0086340B">
      <w:pPr>
        <w:pStyle w:val="Exampletext"/>
      </w:pPr>
      <w:r w:rsidRPr="00F51A5F">
        <w:t>Ports A_puref A_pdref A_pcref A_gcref A_extref</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D_to_A d_port   port1     port2    vlow vhigh trise tfall corner_name </w:t>
      </w:r>
    </w:p>
    <w:p w:rsidR="0086340B" w:rsidRPr="00F51A5F" w:rsidRDefault="0086340B" w:rsidP="0086340B">
      <w:pPr>
        <w:pStyle w:val="Exampletext"/>
      </w:pPr>
      <w:r w:rsidRPr="00F51A5F">
        <w:t>D_to_A   D_</w:t>
      </w:r>
      <w:proofErr w:type="gramStart"/>
      <w:r w:rsidRPr="00F51A5F">
        <w:t>drive  my</w:t>
      </w:r>
      <w:proofErr w:type="gramEnd"/>
      <w:r w:rsidRPr="00F51A5F">
        <w:t>_drive   my_ref   0.0  3.3  0.5n  0.3n   Typ</w:t>
      </w:r>
    </w:p>
    <w:p w:rsidR="0086340B" w:rsidRPr="00F51A5F" w:rsidRDefault="0086340B" w:rsidP="0086340B">
      <w:pPr>
        <w:pStyle w:val="Exampletext"/>
      </w:pPr>
      <w:r w:rsidRPr="00F51A5F">
        <w:t>D_to_A   D_enable my_</w:t>
      </w:r>
      <w:proofErr w:type="gramStart"/>
      <w:r w:rsidRPr="00F51A5F">
        <w:t>enable  A</w:t>
      </w:r>
      <w:proofErr w:type="gramEnd"/>
      <w:r w:rsidRPr="00F51A5F">
        <w:t>_gcref  0.0  3.3  0.5n  0.3n   Typ</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A_to_D d_port    </w:t>
      </w:r>
      <w:r>
        <w:t xml:space="preserve">  </w:t>
      </w:r>
      <w:r w:rsidRPr="00F51A5F">
        <w:t xml:space="preserve">port1       port2   </w:t>
      </w:r>
      <w:proofErr w:type="gramStart"/>
      <w:r w:rsidRPr="00F51A5F">
        <w:t>vlow  vhigh</w:t>
      </w:r>
      <w:proofErr w:type="gramEnd"/>
      <w:r w:rsidRPr="00F51A5F">
        <w:t xml:space="preserve">  corner_name </w:t>
      </w:r>
    </w:p>
    <w:p w:rsidR="0086340B" w:rsidRPr="00F51A5F" w:rsidRDefault="0086340B" w:rsidP="0086340B">
      <w:pPr>
        <w:pStyle w:val="Exampletext"/>
      </w:pPr>
      <w:r w:rsidRPr="00F51A5F">
        <w:t>A_to_D   D_</w:t>
      </w:r>
      <w:proofErr w:type="gramStart"/>
      <w:r w:rsidRPr="00F51A5F">
        <w:t>receive  my</w:t>
      </w:r>
      <w:proofErr w:type="gramEnd"/>
      <w:r w:rsidRPr="00F51A5F">
        <w:t xml:space="preserve">_receive  my_ref  0.8   2.0    Typ </w:t>
      </w:r>
    </w:p>
    <w:p w:rsidR="0086340B" w:rsidRPr="00F51A5F" w:rsidRDefault="0086340B" w:rsidP="0086340B">
      <w:pPr>
        <w:pStyle w:val="Exampletext"/>
      </w:pPr>
      <w:r w:rsidRPr="00F51A5F">
        <w:t>|</w:t>
      </w:r>
    </w:p>
    <w:p w:rsidR="0086340B" w:rsidRPr="00F51A5F" w:rsidRDefault="0086340B" w:rsidP="0086340B">
      <w:pPr>
        <w:pStyle w:val="Exampletext"/>
      </w:pPr>
      <w:r w:rsidRPr="00F51A5F">
        <w:t>| Note: A_signal might also be used instead of a user-defined interface port</w:t>
      </w:r>
    </w:p>
    <w:p w:rsidR="0086340B" w:rsidRPr="00F51A5F" w:rsidRDefault="0086340B" w:rsidP="0086340B">
      <w:pPr>
        <w:pStyle w:val="Exampletext"/>
      </w:pPr>
      <w:r w:rsidRPr="00F51A5F">
        <w:t xml:space="preserve">| </w:t>
      </w:r>
      <w:proofErr w:type="gramStart"/>
      <w:r w:rsidRPr="00F51A5F">
        <w:t>for</w:t>
      </w:r>
      <w:proofErr w:type="gramEnd"/>
      <w:r w:rsidRPr="00F51A5F">
        <w:t xml:space="preserve"> measurements taken at the die pads</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Model]</w:t>
      </w:r>
    </w:p>
    <w:p w:rsidR="0086340B" w:rsidRPr="00F51A5F" w:rsidRDefault="0086340B" w:rsidP="0086340B">
      <w:pPr>
        <w:pStyle w:val="Exampletext"/>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True Differential [External Model] using SPICE:</w:t>
      </w:r>
    </w:p>
    <w:p w:rsidR="0086340B" w:rsidRPr="00F51A5F" w:rsidRDefault="0086340B" w:rsidP="0086340B">
      <w:pPr>
        <w:pStyle w:val="Exampletext"/>
      </w:pPr>
      <w:r w:rsidRPr="00F51A5F">
        <w:t>[Model] Ext_SPICE_Diff_Buff</w:t>
      </w:r>
    </w:p>
    <w:p w:rsidR="0086340B" w:rsidRPr="00F51A5F" w:rsidRDefault="0086340B" w:rsidP="0086340B">
      <w:pPr>
        <w:pStyle w:val="Exampletext"/>
      </w:pPr>
      <w:r w:rsidRPr="00F51A5F">
        <w:t>Model_type I/O_diff</w:t>
      </w:r>
    </w:p>
    <w:p w:rsidR="0086340B" w:rsidRPr="00F51A5F" w:rsidRDefault="0086340B" w:rsidP="0086340B">
      <w:pPr>
        <w:pStyle w:val="Exampletext"/>
      </w:pPr>
      <w:r w:rsidRPr="00F51A5F">
        <w:t>Rref_diff = 100</w:t>
      </w:r>
    </w:p>
    <w:p w:rsidR="0086340B" w:rsidRPr="00F51A5F" w:rsidRDefault="0086340B" w:rsidP="0086340B">
      <w:pPr>
        <w:pStyle w:val="Exampletext"/>
      </w:pPr>
      <w:r w:rsidRPr="00F51A5F">
        <w:t>|</w:t>
      </w:r>
    </w:p>
    <w:p w:rsidR="0086340B" w:rsidRPr="00F51A5F" w:rsidRDefault="0086340B" w:rsidP="0086340B">
      <w:pPr>
        <w:pStyle w:val="Exampletext"/>
      </w:pPr>
      <w:r w:rsidRPr="00F51A5F">
        <w:t>| Other model subparameters are optional</w:t>
      </w:r>
    </w:p>
    <w:p w:rsidR="0086340B" w:rsidRPr="005F1462" w:rsidRDefault="0086340B" w:rsidP="0086340B">
      <w:pPr>
        <w:pStyle w:val="Exampletext"/>
        <w:rPr>
          <w:lang w:val="fr-FR"/>
        </w:rPr>
      </w:pPr>
      <w:r w:rsidRPr="005F1462">
        <w:rPr>
          <w:lang w:val="fr-FR"/>
        </w:rPr>
        <w:lastRenderedPageBreak/>
        <w:t>|</w:t>
      </w:r>
    </w:p>
    <w:p w:rsidR="0086340B" w:rsidRPr="005F1462" w:rsidRDefault="0086340B" w:rsidP="0086340B">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86340B" w:rsidRPr="005F1462" w:rsidRDefault="0086340B" w:rsidP="0086340B">
      <w:pPr>
        <w:pStyle w:val="Exampletext"/>
        <w:rPr>
          <w:lang w:val="fr-FR"/>
        </w:rPr>
      </w:pPr>
      <w:r w:rsidRPr="005F1462">
        <w:rPr>
          <w:lang w:val="fr-FR"/>
        </w:rPr>
        <w:t>[Voltage Range]   3.3     3.0    3.6</w:t>
      </w:r>
    </w:p>
    <w:p w:rsidR="0086340B" w:rsidRPr="00F51A5F" w:rsidRDefault="0086340B" w:rsidP="0086340B">
      <w:pPr>
        <w:pStyle w:val="Exampletext"/>
      </w:pPr>
      <w:r w:rsidRPr="00F51A5F">
        <w:t>|</w:t>
      </w:r>
    </w:p>
    <w:p w:rsidR="0086340B" w:rsidRPr="00F51A5F" w:rsidRDefault="0086340B" w:rsidP="0086340B">
      <w:pPr>
        <w:pStyle w:val="Exampletext"/>
      </w:pPr>
      <w:r w:rsidRPr="00F51A5F">
        <w:t>[Ramp]</w:t>
      </w:r>
    </w:p>
    <w:p w:rsidR="0086340B" w:rsidRPr="00F51A5F" w:rsidRDefault="0086340B" w:rsidP="0086340B">
      <w:pPr>
        <w:pStyle w:val="Exampletext"/>
      </w:pPr>
      <w:proofErr w:type="gramStart"/>
      <w:r w:rsidRPr="00F51A5F">
        <w:t>dV/dt_r</w:t>
      </w:r>
      <w:proofErr w:type="gramEnd"/>
      <w:r w:rsidRPr="00F51A5F">
        <w:t xml:space="preserve">        1.57/0.36n   1.44/0.57n   1.73/0.28n</w:t>
      </w:r>
    </w:p>
    <w:p w:rsidR="0086340B" w:rsidRPr="00F51A5F" w:rsidRDefault="0086340B" w:rsidP="0086340B">
      <w:pPr>
        <w:pStyle w:val="Exampletext"/>
      </w:pPr>
      <w:proofErr w:type="gramStart"/>
      <w:r w:rsidRPr="00F51A5F">
        <w:t>dV/dt_f</w:t>
      </w:r>
      <w:proofErr w:type="gramEnd"/>
      <w:r w:rsidRPr="00F51A5F">
        <w:t xml:space="preserve">        1.57/0.35n   1.46/0.44n   1.68/0.28n</w:t>
      </w:r>
    </w:p>
    <w:p w:rsidR="0086340B" w:rsidRPr="00F51A5F" w:rsidRDefault="0086340B" w:rsidP="0086340B">
      <w:pPr>
        <w:pStyle w:val="Exampletext"/>
      </w:pPr>
      <w:r w:rsidRPr="00F51A5F">
        <w:t>|</w:t>
      </w:r>
    </w:p>
    <w:p w:rsidR="0086340B" w:rsidRPr="00F51A5F" w:rsidRDefault="0086340B" w:rsidP="0086340B">
      <w:pPr>
        <w:pStyle w:val="Exampletext"/>
      </w:pPr>
      <w:r w:rsidRPr="00F51A5F">
        <w:t>[External Model]</w:t>
      </w:r>
    </w:p>
    <w:p w:rsidR="0086340B" w:rsidRPr="00F51A5F" w:rsidRDefault="0086340B" w:rsidP="0086340B">
      <w:pPr>
        <w:pStyle w:val="Exampletext"/>
      </w:pPr>
      <w:r w:rsidRPr="00F51A5F">
        <w:t>Language SPICE</w:t>
      </w:r>
    </w:p>
    <w:p w:rsidR="0086340B" w:rsidRPr="00F51A5F" w:rsidRDefault="0086340B" w:rsidP="0086340B">
      <w:pPr>
        <w:pStyle w:val="Exampletext"/>
      </w:pPr>
      <w:r w:rsidRPr="00F51A5F">
        <w:t>|</w:t>
      </w:r>
    </w:p>
    <w:p w:rsidR="0086340B" w:rsidRPr="00F51A5F" w:rsidRDefault="0086340B" w:rsidP="0086340B">
      <w:pPr>
        <w:pStyle w:val="Exampletext"/>
      </w:pPr>
      <w:r w:rsidRPr="00F51A5F">
        <w:t>| Corner corner_</w:t>
      </w:r>
      <w:proofErr w:type="gramStart"/>
      <w:r w:rsidRPr="00F51A5F">
        <w:t xml:space="preserve">name </w:t>
      </w:r>
      <w:r>
        <w:t xml:space="preserve"> </w:t>
      </w:r>
      <w:r w:rsidRPr="00F51A5F">
        <w:t>file</w:t>
      </w:r>
      <w:proofErr w:type="gramEnd"/>
      <w:r w:rsidRPr="00F51A5F">
        <w:t>_name   circuit_name (.subckt name)</w:t>
      </w:r>
    </w:p>
    <w:p w:rsidR="0086340B" w:rsidRPr="00F51A5F" w:rsidRDefault="0086340B" w:rsidP="0086340B">
      <w:pPr>
        <w:pStyle w:val="Exampletext"/>
      </w:pPr>
      <w:r w:rsidRPr="00F51A5F">
        <w:t xml:space="preserve">Corner    Typ         </w:t>
      </w:r>
      <w:proofErr w:type="gramStart"/>
      <w:r w:rsidRPr="00F51A5F">
        <w:t>diffio.spi  diff</w:t>
      </w:r>
      <w:proofErr w:type="gramEnd"/>
      <w:r w:rsidRPr="00F51A5F">
        <w:t>_io_typ</w:t>
      </w:r>
    </w:p>
    <w:p w:rsidR="0086340B" w:rsidRPr="00F51A5F" w:rsidRDefault="0086340B" w:rsidP="0086340B">
      <w:pPr>
        <w:pStyle w:val="Exampletext"/>
      </w:pPr>
      <w:r w:rsidRPr="00F51A5F">
        <w:t xml:space="preserve">Corner    Min         </w:t>
      </w:r>
      <w:proofErr w:type="gramStart"/>
      <w:r w:rsidRPr="00F51A5F">
        <w:t>diffio.spi  diff</w:t>
      </w:r>
      <w:proofErr w:type="gramEnd"/>
      <w:r w:rsidRPr="00F51A5F">
        <w:t>_io_min</w:t>
      </w:r>
    </w:p>
    <w:p w:rsidR="0086340B" w:rsidRPr="00F51A5F" w:rsidRDefault="0086340B" w:rsidP="0086340B">
      <w:pPr>
        <w:pStyle w:val="Exampletext"/>
      </w:pPr>
      <w:r w:rsidRPr="00F51A5F">
        <w:t xml:space="preserve">Corner    Max         </w:t>
      </w:r>
      <w:proofErr w:type="gramStart"/>
      <w:r w:rsidRPr="00F51A5F">
        <w:t>diffio.spi  diff</w:t>
      </w:r>
      <w:proofErr w:type="gramEnd"/>
      <w:r w:rsidRPr="00F51A5F">
        <w:t>_io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SPICE)</w:t>
      </w:r>
    </w:p>
    <w:p w:rsidR="0086340B" w:rsidRPr="00F51A5F" w:rsidRDefault="0086340B" w:rsidP="0086340B">
      <w:pPr>
        <w:pStyle w:val="Exampletext"/>
      </w:pPr>
      <w:r w:rsidRPr="00F51A5F">
        <w:t>Ports A_signal_pos A_signal_neg my_receive my_drive my_enable</w:t>
      </w:r>
    </w:p>
    <w:p w:rsidR="0086340B" w:rsidRPr="00F51A5F" w:rsidRDefault="0086340B" w:rsidP="0086340B">
      <w:pPr>
        <w:pStyle w:val="Exampletext"/>
      </w:pPr>
      <w:r w:rsidRPr="00F51A5F">
        <w:t>Ports A_puref A_pdref A_pcref A_gcref A_extref my_ref A_gnd</w:t>
      </w:r>
    </w:p>
    <w:p w:rsidR="0086340B" w:rsidRPr="00F51A5F" w:rsidRDefault="0086340B" w:rsidP="0086340B">
      <w:pPr>
        <w:pStyle w:val="Exampletext"/>
      </w:pPr>
      <w:r w:rsidRPr="00F51A5F">
        <w:t>|</w:t>
      </w:r>
    </w:p>
    <w:p w:rsidR="0086340B" w:rsidRPr="00F51A5F" w:rsidRDefault="0086340B" w:rsidP="0086340B">
      <w:pPr>
        <w:pStyle w:val="Exampletext"/>
      </w:pPr>
      <w:r w:rsidRPr="00F51A5F">
        <w:t>| D_to_</w:t>
      </w:r>
      <w:proofErr w:type="gramStart"/>
      <w:r w:rsidRPr="00F51A5F">
        <w:t xml:space="preserve">A </w:t>
      </w:r>
      <w:r>
        <w:t xml:space="preserve"> </w:t>
      </w:r>
      <w:r w:rsidRPr="00F51A5F">
        <w:t>d</w:t>
      </w:r>
      <w:proofErr w:type="gramEnd"/>
      <w:r w:rsidRPr="00F51A5F">
        <w:t xml:space="preserve">_port   port1      port2    vlow vhigh trise tfall corner_name </w:t>
      </w:r>
    </w:p>
    <w:p w:rsidR="0086340B" w:rsidRPr="00F51A5F" w:rsidRDefault="0086340B" w:rsidP="0086340B">
      <w:pPr>
        <w:pStyle w:val="Exampletext"/>
      </w:pPr>
      <w:r w:rsidRPr="00F51A5F">
        <w:t>D_to_A    D_</w:t>
      </w:r>
      <w:proofErr w:type="gramStart"/>
      <w:r w:rsidRPr="00F51A5F">
        <w:t>drive  my</w:t>
      </w:r>
      <w:proofErr w:type="gramEnd"/>
      <w:r w:rsidRPr="00F51A5F">
        <w:t>_drive   my_ref   0.0  3.3   0.5n  0.3n  Typ</w:t>
      </w:r>
    </w:p>
    <w:p w:rsidR="0086340B" w:rsidRPr="00F51A5F" w:rsidRDefault="0086340B" w:rsidP="0086340B">
      <w:pPr>
        <w:pStyle w:val="Exampletext"/>
      </w:pPr>
      <w:r w:rsidRPr="00F51A5F">
        <w:t>D_to_A    D_</w:t>
      </w:r>
      <w:proofErr w:type="gramStart"/>
      <w:r w:rsidRPr="00F51A5F">
        <w:t>drive  my</w:t>
      </w:r>
      <w:proofErr w:type="gramEnd"/>
      <w:r w:rsidRPr="00F51A5F">
        <w:t>_drive   my_ref   0.0  3.0   0.6n  0.3n  Min</w:t>
      </w:r>
    </w:p>
    <w:p w:rsidR="0086340B" w:rsidRPr="00F51A5F" w:rsidRDefault="0086340B" w:rsidP="0086340B">
      <w:pPr>
        <w:pStyle w:val="Exampletext"/>
      </w:pPr>
      <w:r w:rsidRPr="00F51A5F">
        <w:t>D_to_A    D_</w:t>
      </w:r>
      <w:proofErr w:type="gramStart"/>
      <w:r w:rsidRPr="00F51A5F">
        <w:t>drive  my</w:t>
      </w:r>
      <w:proofErr w:type="gramEnd"/>
      <w:r w:rsidRPr="00F51A5F">
        <w:t>_drive   my_ref   0.0  3.6   0.4n  0.3n  Max</w:t>
      </w:r>
    </w:p>
    <w:p w:rsidR="0086340B" w:rsidRPr="00F51A5F" w:rsidRDefault="0086340B" w:rsidP="0086340B">
      <w:pPr>
        <w:pStyle w:val="Exampletext"/>
      </w:pPr>
      <w:r w:rsidRPr="00F51A5F">
        <w:t>D_to_A    D_enable my_</w:t>
      </w:r>
      <w:proofErr w:type="gramStart"/>
      <w:r w:rsidRPr="00F51A5F">
        <w:t>enable  my</w:t>
      </w:r>
      <w:proofErr w:type="gramEnd"/>
      <w:r w:rsidRPr="00F51A5F">
        <w:t>_ref   0.0  3.3   0.5n  0.3n  Typ</w:t>
      </w:r>
    </w:p>
    <w:p w:rsidR="0086340B" w:rsidRPr="00F51A5F" w:rsidRDefault="0086340B" w:rsidP="0086340B">
      <w:pPr>
        <w:pStyle w:val="Exampletext"/>
      </w:pPr>
      <w:r w:rsidRPr="00F51A5F">
        <w:t>D_to_A    D_enable my_</w:t>
      </w:r>
      <w:proofErr w:type="gramStart"/>
      <w:r w:rsidRPr="00F51A5F">
        <w:t>enable  my</w:t>
      </w:r>
      <w:proofErr w:type="gramEnd"/>
      <w:r w:rsidRPr="00F51A5F">
        <w:t>_ref   0.0  3.0   0.6n  0.3n  Min</w:t>
      </w:r>
    </w:p>
    <w:p w:rsidR="0086340B" w:rsidRDefault="0086340B" w:rsidP="0086340B">
      <w:pPr>
        <w:pStyle w:val="Exampletext"/>
      </w:pPr>
      <w:r w:rsidRPr="00F51A5F">
        <w:t>D_to_A    D_enable my_</w:t>
      </w:r>
      <w:proofErr w:type="gramStart"/>
      <w:r w:rsidRPr="00F51A5F">
        <w:t>enable  my</w:t>
      </w:r>
      <w:proofErr w:type="gramEnd"/>
      <w:r w:rsidRPr="00F51A5F">
        <w:t>_ref   0.0  3.6   0.4n  0.3n  Max</w:t>
      </w:r>
    </w:p>
    <w:p w:rsidR="0086340B" w:rsidRDefault="0086340B" w:rsidP="0086340B">
      <w:pPr>
        <w:pStyle w:val="Exampletext"/>
      </w:pPr>
      <w:r>
        <w:t>|</w:t>
      </w:r>
    </w:p>
    <w:p w:rsidR="0086340B" w:rsidRPr="00F51A5F" w:rsidRDefault="0086340B" w:rsidP="0086340B">
      <w:pPr>
        <w:pStyle w:val="Exampletext"/>
      </w:pPr>
      <w:r w:rsidRPr="00F51A5F">
        <w:t>| A_to_</w:t>
      </w:r>
      <w:proofErr w:type="gramStart"/>
      <w:r w:rsidRPr="00F51A5F">
        <w:t xml:space="preserve">D </w:t>
      </w:r>
      <w:r>
        <w:t xml:space="preserve"> </w:t>
      </w:r>
      <w:r w:rsidRPr="00F51A5F">
        <w:t>d</w:t>
      </w:r>
      <w:proofErr w:type="gramEnd"/>
      <w:r w:rsidRPr="00F51A5F">
        <w:t xml:space="preserve">_port     port1         port2         vlow   vhigh corner_name </w:t>
      </w:r>
    </w:p>
    <w:p w:rsidR="0086340B" w:rsidRPr="00F51A5F" w:rsidRDefault="0086340B" w:rsidP="0086340B">
      <w:pPr>
        <w:pStyle w:val="Exampletext"/>
      </w:pPr>
      <w:r w:rsidRPr="00F51A5F">
        <w:t>A_to_D    D_</w:t>
      </w:r>
      <w:proofErr w:type="gramStart"/>
      <w:r w:rsidRPr="00F51A5F">
        <w:t>receive  A</w:t>
      </w:r>
      <w:proofErr w:type="gramEnd"/>
      <w:r w:rsidRPr="00F51A5F">
        <w:t>_signal_pos  A_signal_neg  -200m  200m  Typ</w:t>
      </w:r>
    </w:p>
    <w:p w:rsidR="0086340B" w:rsidRPr="00F51A5F" w:rsidRDefault="0086340B" w:rsidP="0086340B">
      <w:pPr>
        <w:pStyle w:val="Exampletext"/>
      </w:pPr>
      <w:r w:rsidRPr="00F51A5F">
        <w:t>A_to_D    D_</w:t>
      </w:r>
      <w:proofErr w:type="gramStart"/>
      <w:r w:rsidRPr="00F51A5F">
        <w:t>receive  A</w:t>
      </w:r>
      <w:proofErr w:type="gramEnd"/>
      <w:r w:rsidRPr="00F51A5F">
        <w:t>_signal_pos  A_signal_neg  -200m  200m  Min</w:t>
      </w:r>
    </w:p>
    <w:p w:rsidR="0086340B" w:rsidRPr="00F51A5F" w:rsidRDefault="0086340B" w:rsidP="0086340B">
      <w:pPr>
        <w:pStyle w:val="Exampletext"/>
      </w:pPr>
      <w:r w:rsidRPr="00F51A5F">
        <w:t>A_to_D    D_</w:t>
      </w:r>
      <w:proofErr w:type="gramStart"/>
      <w:r w:rsidRPr="00F51A5F">
        <w:t>receive  A</w:t>
      </w:r>
      <w:proofErr w:type="gramEnd"/>
      <w:r w:rsidRPr="00F51A5F">
        <w:t>_signal_pos  A_signal_neg  -200m  200m  Max</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Model]</w:t>
      </w:r>
    </w:p>
    <w:p w:rsidR="0054015A" w:rsidRPr="00F51A5F" w:rsidRDefault="0054015A" w:rsidP="0054015A">
      <w:pPr>
        <w:pStyle w:val="Exampletext"/>
        <w:rPr>
          <w:ins w:id="305" w:author="Author"/>
        </w:rPr>
      </w:pPr>
    </w:p>
    <w:p w:rsidR="0054015A" w:rsidRPr="005F36B3" w:rsidRDefault="0054015A" w:rsidP="0054015A">
      <w:pPr>
        <w:pStyle w:val="Exampletext"/>
        <w:spacing w:after="80"/>
        <w:rPr>
          <w:ins w:id="306" w:author="Author"/>
          <w:rFonts w:ascii="Times New Roman" w:hAnsi="Times New Roman" w:cs="Times New Roman"/>
          <w:sz w:val="24"/>
          <w:szCs w:val="24"/>
        </w:rPr>
      </w:pPr>
      <w:ins w:id="307" w:author="Author">
        <w:r w:rsidRPr="005F36B3">
          <w:rPr>
            <w:rFonts w:ascii="Times New Roman" w:hAnsi="Times New Roman" w:cs="Times New Roman"/>
            <w:sz w:val="24"/>
            <w:szCs w:val="24"/>
          </w:rPr>
          <w:t xml:space="preserve">Example of True Differential [External Model]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54015A" w:rsidRDefault="0054015A" w:rsidP="0054015A">
      <w:pPr>
        <w:pStyle w:val="Exampletext"/>
        <w:contextualSpacing/>
        <w:rPr>
          <w:ins w:id="308" w:author="Author"/>
        </w:rPr>
      </w:pPr>
      <w:ins w:id="309" w:author="Author">
        <w:r>
          <w:t>[Model] Ext_ISS_Diff_Buff</w:t>
        </w:r>
      </w:ins>
    </w:p>
    <w:p w:rsidR="0054015A" w:rsidRDefault="0054015A" w:rsidP="0054015A">
      <w:pPr>
        <w:pStyle w:val="Exampletext"/>
        <w:contextualSpacing/>
        <w:rPr>
          <w:ins w:id="310" w:author="Author"/>
        </w:rPr>
      </w:pPr>
      <w:ins w:id="311" w:author="Author">
        <w:r>
          <w:t>Model_type I/O_diff</w:t>
        </w:r>
      </w:ins>
    </w:p>
    <w:p w:rsidR="0054015A" w:rsidRDefault="0054015A" w:rsidP="0054015A">
      <w:pPr>
        <w:pStyle w:val="Exampletext"/>
        <w:contextualSpacing/>
        <w:rPr>
          <w:ins w:id="312" w:author="Author"/>
        </w:rPr>
      </w:pPr>
      <w:ins w:id="313" w:author="Author">
        <w:r>
          <w:t>Rref_diff = 100</w:t>
        </w:r>
      </w:ins>
    </w:p>
    <w:p w:rsidR="0054015A" w:rsidRDefault="0054015A" w:rsidP="0054015A">
      <w:pPr>
        <w:pStyle w:val="Exampletext"/>
        <w:contextualSpacing/>
        <w:rPr>
          <w:ins w:id="314" w:author="Author"/>
        </w:rPr>
      </w:pPr>
      <w:ins w:id="315" w:author="Author">
        <w:r>
          <w:t>|</w:t>
        </w:r>
      </w:ins>
    </w:p>
    <w:p w:rsidR="0054015A" w:rsidRDefault="0054015A" w:rsidP="0054015A">
      <w:pPr>
        <w:pStyle w:val="Exampletext"/>
        <w:contextualSpacing/>
        <w:rPr>
          <w:ins w:id="316" w:author="Author"/>
        </w:rPr>
      </w:pPr>
      <w:ins w:id="317" w:author="Author">
        <w:r>
          <w:t>| Other model subparameters are optional</w:t>
        </w:r>
      </w:ins>
    </w:p>
    <w:p w:rsidR="0054015A" w:rsidRDefault="0054015A" w:rsidP="0054015A">
      <w:pPr>
        <w:pStyle w:val="Exampletext"/>
        <w:contextualSpacing/>
        <w:rPr>
          <w:ins w:id="318" w:author="Author"/>
        </w:rPr>
      </w:pPr>
      <w:ins w:id="319" w:author="Author">
        <w:r>
          <w:t>|</w:t>
        </w:r>
      </w:ins>
    </w:p>
    <w:p w:rsidR="0054015A" w:rsidRDefault="0054015A" w:rsidP="0054015A">
      <w:pPr>
        <w:pStyle w:val="Exampletext"/>
        <w:contextualSpacing/>
        <w:rPr>
          <w:ins w:id="320" w:author="Author"/>
        </w:rPr>
      </w:pPr>
      <w:ins w:id="321" w:author="Author">
        <w:r>
          <w:t xml:space="preserve">|                 </w:t>
        </w:r>
        <w:proofErr w:type="gramStart"/>
        <w:r>
          <w:t>typ</w:t>
        </w:r>
        <w:proofErr w:type="gramEnd"/>
        <w:r>
          <w:t xml:space="preserve">     min    max</w:t>
        </w:r>
      </w:ins>
    </w:p>
    <w:p w:rsidR="0054015A" w:rsidRDefault="0054015A" w:rsidP="0054015A">
      <w:pPr>
        <w:pStyle w:val="Exampletext"/>
        <w:contextualSpacing/>
        <w:rPr>
          <w:ins w:id="322" w:author="Author"/>
        </w:rPr>
      </w:pPr>
      <w:ins w:id="323" w:author="Author">
        <w:r>
          <w:t>[Voltage Range]   3.3     3.0    3.6</w:t>
        </w:r>
      </w:ins>
    </w:p>
    <w:p w:rsidR="0054015A" w:rsidRDefault="0054015A" w:rsidP="0054015A">
      <w:pPr>
        <w:pStyle w:val="Exampletext"/>
        <w:contextualSpacing/>
        <w:rPr>
          <w:ins w:id="324" w:author="Author"/>
        </w:rPr>
      </w:pPr>
      <w:ins w:id="325" w:author="Author">
        <w:r>
          <w:t>|</w:t>
        </w:r>
      </w:ins>
    </w:p>
    <w:p w:rsidR="0054015A" w:rsidRDefault="0054015A" w:rsidP="0054015A">
      <w:pPr>
        <w:pStyle w:val="Exampletext"/>
        <w:contextualSpacing/>
        <w:rPr>
          <w:ins w:id="326" w:author="Author"/>
        </w:rPr>
      </w:pPr>
      <w:ins w:id="327" w:author="Author">
        <w:r>
          <w:t>[Ramp]</w:t>
        </w:r>
      </w:ins>
    </w:p>
    <w:p w:rsidR="0054015A" w:rsidRDefault="0054015A" w:rsidP="0054015A">
      <w:pPr>
        <w:pStyle w:val="Exampletext"/>
        <w:contextualSpacing/>
        <w:rPr>
          <w:ins w:id="328" w:author="Author"/>
        </w:rPr>
      </w:pPr>
      <w:proofErr w:type="gramStart"/>
      <w:ins w:id="329" w:author="Author">
        <w:r>
          <w:t>dV/dt_r</w:t>
        </w:r>
        <w:proofErr w:type="gramEnd"/>
        <w:r>
          <w:t xml:space="preserve">        1.57/0.36n   1.44/0.57n   1.73/0.28n</w:t>
        </w:r>
      </w:ins>
    </w:p>
    <w:p w:rsidR="0054015A" w:rsidRDefault="0054015A" w:rsidP="0054015A">
      <w:pPr>
        <w:pStyle w:val="Exampletext"/>
        <w:contextualSpacing/>
        <w:rPr>
          <w:ins w:id="330" w:author="Author"/>
        </w:rPr>
      </w:pPr>
      <w:proofErr w:type="gramStart"/>
      <w:ins w:id="331" w:author="Author">
        <w:r>
          <w:t>dV/dt_f</w:t>
        </w:r>
        <w:proofErr w:type="gramEnd"/>
        <w:r>
          <w:t xml:space="preserve">        1.57/0.35n   1.46/0.44n   1.68/0.28n</w:t>
        </w:r>
      </w:ins>
    </w:p>
    <w:p w:rsidR="0054015A" w:rsidRDefault="0054015A" w:rsidP="0054015A">
      <w:pPr>
        <w:pStyle w:val="Exampletext"/>
        <w:contextualSpacing/>
        <w:rPr>
          <w:ins w:id="332" w:author="Author"/>
        </w:rPr>
      </w:pPr>
      <w:ins w:id="333" w:author="Author">
        <w:r>
          <w:t>|</w:t>
        </w:r>
      </w:ins>
    </w:p>
    <w:p w:rsidR="0054015A" w:rsidRDefault="0054015A" w:rsidP="0054015A">
      <w:pPr>
        <w:pStyle w:val="Exampletext"/>
        <w:contextualSpacing/>
        <w:rPr>
          <w:ins w:id="334" w:author="Author"/>
        </w:rPr>
      </w:pPr>
      <w:ins w:id="335" w:author="Author">
        <w:r>
          <w:t>[External Model]</w:t>
        </w:r>
      </w:ins>
    </w:p>
    <w:p w:rsidR="0054015A" w:rsidRDefault="0054015A" w:rsidP="0054015A">
      <w:pPr>
        <w:pStyle w:val="Exampletext"/>
        <w:contextualSpacing/>
        <w:rPr>
          <w:ins w:id="336" w:author="Author"/>
        </w:rPr>
      </w:pPr>
      <w:ins w:id="337" w:author="Author">
        <w:r>
          <w:t>Language IBIS-ISS</w:t>
        </w:r>
      </w:ins>
    </w:p>
    <w:p w:rsidR="0054015A" w:rsidRDefault="0054015A" w:rsidP="0054015A">
      <w:pPr>
        <w:pStyle w:val="Exampletext"/>
        <w:contextualSpacing/>
        <w:rPr>
          <w:ins w:id="338" w:author="Author"/>
        </w:rPr>
      </w:pPr>
      <w:ins w:id="339" w:author="Author">
        <w:r>
          <w:t>|</w:t>
        </w:r>
      </w:ins>
    </w:p>
    <w:p w:rsidR="0054015A" w:rsidRDefault="0054015A" w:rsidP="0054015A">
      <w:pPr>
        <w:pStyle w:val="Exampletext"/>
        <w:contextualSpacing/>
        <w:rPr>
          <w:ins w:id="340" w:author="Author"/>
        </w:rPr>
      </w:pPr>
      <w:ins w:id="341" w:author="Author">
        <w:r>
          <w:t>| Corner corner_name file_name   circuit_name (.subckt name)</w:t>
        </w:r>
      </w:ins>
    </w:p>
    <w:p w:rsidR="0054015A" w:rsidRDefault="0054015A" w:rsidP="0054015A">
      <w:pPr>
        <w:pStyle w:val="Exampletext"/>
        <w:contextualSpacing/>
        <w:rPr>
          <w:ins w:id="342" w:author="Author"/>
        </w:rPr>
      </w:pPr>
      <w:ins w:id="343" w:author="Author">
        <w:r>
          <w:t xml:space="preserve">Corner    Typ         </w:t>
        </w:r>
        <w:proofErr w:type="gramStart"/>
        <w:r>
          <w:t>diffio.spi  diff</w:t>
        </w:r>
        <w:proofErr w:type="gramEnd"/>
        <w:r>
          <w:t>_io_typ</w:t>
        </w:r>
      </w:ins>
    </w:p>
    <w:p w:rsidR="0054015A" w:rsidRDefault="0054015A" w:rsidP="0054015A">
      <w:pPr>
        <w:pStyle w:val="Exampletext"/>
        <w:contextualSpacing/>
        <w:rPr>
          <w:ins w:id="344" w:author="Author"/>
        </w:rPr>
      </w:pPr>
      <w:ins w:id="345" w:author="Author">
        <w:r>
          <w:t xml:space="preserve">Corner    Min         </w:t>
        </w:r>
        <w:proofErr w:type="gramStart"/>
        <w:r>
          <w:t>diffio.spi  diff</w:t>
        </w:r>
        <w:proofErr w:type="gramEnd"/>
        <w:r>
          <w:t>_io_min</w:t>
        </w:r>
      </w:ins>
    </w:p>
    <w:p w:rsidR="0054015A" w:rsidRDefault="0054015A" w:rsidP="0054015A">
      <w:pPr>
        <w:pStyle w:val="Exampletext"/>
        <w:contextualSpacing/>
        <w:rPr>
          <w:ins w:id="346" w:author="Author"/>
        </w:rPr>
      </w:pPr>
      <w:ins w:id="347" w:author="Author">
        <w:r>
          <w:t xml:space="preserve">Corner    Max         </w:t>
        </w:r>
        <w:proofErr w:type="gramStart"/>
        <w:r>
          <w:t>diffio.spi  diff</w:t>
        </w:r>
        <w:proofErr w:type="gramEnd"/>
        <w:r>
          <w:t>_io_max</w:t>
        </w:r>
      </w:ins>
    </w:p>
    <w:p w:rsidR="0054015A" w:rsidRDefault="0054015A" w:rsidP="0054015A">
      <w:pPr>
        <w:pStyle w:val="Exampletext"/>
        <w:contextualSpacing/>
        <w:rPr>
          <w:ins w:id="348" w:author="Author"/>
        </w:rPr>
      </w:pPr>
      <w:ins w:id="349" w:author="Author">
        <w:r>
          <w:lastRenderedPageBreak/>
          <w:t>|</w:t>
        </w:r>
      </w:ins>
    </w:p>
    <w:p w:rsidR="0054015A" w:rsidRDefault="0054015A" w:rsidP="0054015A">
      <w:pPr>
        <w:pStyle w:val="Exampletext"/>
        <w:contextualSpacing/>
        <w:rPr>
          <w:ins w:id="350" w:author="Author"/>
        </w:rPr>
      </w:pPr>
      <w:ins w:id="351" w:author="Author">
        <w:r>
          <w:t>| List of parameters</w:t>
        </w:r>
      </w:ins>
    </w:p>
    <w:p w:rsidR="0054015A" w:rsidRDefault="0054015A" w:rsidP="0054015A">
      <w:pPr>
        <w:pStyle w:val="Exampletext"/>
        <w:contextualSpacing/>
        <w:rPr>
          <w:ins w:id="352" w:author="Author"/>
        </w:rPr>
      </w:pPr>
      <w:ins w:id="353" w:author="Author">
        <w:r>
          <w:t>Parameters sp_file_name</w:t>
        </w:r>
      </w:ins>
    </w:p>
    <w:p w:rsidR="0054015A" w:rsidRDefault="0054015A" w:rsidP="0054015A">
      <w:pPr>
        <w:pStyle w:val="Exampletext"/>
        <w:contextualSpacing/>
        <w:rPr>
          <w:ins w:id="354" w:author="Author"/>
        </w:rPr>
      </w:pPr>
      <w:ins w:id="355" w:author="Author">
        <w:r>
          <w:t>Parameters c_</w:t>
        </w:r>
        <w:proofErr w:type="gramStart"/>
        <w:r>
          <w:t>diff  r</w:t>
        </w:r>
        <w:proofErr w:type="gramEnd"/>
        <w:r>
          <w:t>_diff</w:t>
        </w:r>
      </w:ins>
    </w:p>
    <w:p w:rsidR="0054015A" w:rsidRDefault="0054015A" w:rsidP="0054015A">
      <w:pPr>
        <w:pStyle w:val="Exampletext"/>
        <w:contextualSpacing/>
        <w:rPr>
          <w:ins w:id="356" w:author="Author"/>
        </w:rPr>
      </w:pPr>
      <w:ins w:id="357" w:author="Author">
        <w:r>
          <w:t>|</w:t>
        </w:r>
      </w:ins>
    </w:p>
    <w:p w:rsidR="00DC35D5" w:rsidRDefault="00DC35D5" w:rsidP="0054015A">
      <w:pPr>
        <w:pStyle w:val="Exampletext"/>
        <w:contextualSpacing/>
        <w:rPr>
          <w:ins w:id="358" w:author="Author"/>
        </w:rPr>
      </w:pPr>
      <w:ins w:id="359" w:author="Author">
        <w:r>
          <w:t>|</w:t>
        </w:r>
      </w:ins>
    </w:p>
    <w:p w:rsidR="00DC35D5" w:rsidRDefault="00DC35D5" w:rsidP="00DC35D5">
      <w:pPr>
        <w:pStyle w:val="Exampletext"/>
        <w:contextualSpacing/>
        <w:rPr>
          <w:ins w:id="360" w:author="Author"/>
        </w:rPr>
      </w:pPr>
      <w:ins w:id="361" w:author="Author">
        <w:r>
          <w:t>| List of converter parameters</w:t>
        </w:r>
      </w:ins>
    </w:p>
    <w:p w:rsidR="00DC35D5" w:rsidRDefault="00DC35D5" w:rsidP="00DC35D5">
      <w:pPr>
        <w:pStyle w:val="Exampletext"/>
        <w:contextualSpacing/>
        <w:rPr>
          <w:ins w:id="362" w:author="Author"/>
        </w:rPr>
      </w:pPr>
      <w:ins w:id="363" w:author="Author">
        <w:r>
          <w:t>Converter_</w:t>
        </w:r>
        <w:proofErr w:type="gramStart"/>
        <w:r>
          <w:t>Parameters  MyVlow</w:t>
        </w:r>
        <w:proofErr w:type="gramEnd"/>
        <w:r>
          <w:t xml:space="preserve">  = 0.0</w:t>
        </w:r>
      </w:ins>
    </w:p>
    <w:p w:rsidR="00DC35D5" w:rsidRDefault="00DC35D5" w:rsidP="00DC35D5">
      <w:pPr>
        <w:pStyle w:val="Exampletext"/>
        <w:contextualSpacing/>
        <w:rPr>
          <w:ins w:id="364" w:author="Author"/>
        </w:rPr>
      </w:pPr>
      <w:ins w:id="365" w:author="Author">
        <w:r>
          <w:t>Converter_</w:t>
        </w:r>
        <w:proofErr w:type="gramStart"/>
        <w:r>
          <w:t>Parameters  MyHigh</w:t>
        </w:r>
        <w:proofErr w:type="gramEnd"/>
        <w:r>
          <w:t xml:space="preserve">  = 3.3</w:t>
        </w:r>
      </w:ins>
    </w:p>
    <w:p w:rsidR="00DC35D5" w:rsidRDefault="00DC35D5" w:rsidP="0054015A">
      <w:pPr>
        <w:pStyle w:val="Exampletext"/>
        <w:contextualSpacing/>
        <w:rPr>
          <w:ins w:id="366" w:author="Author"/>
        </w:rPr>
      </w:pPr>
      <w:ins w:id="367" w:author="Author">
        <w:r>
          <w:t>|</w:t>
        </w:r>
      </w:ins>
    </w:p>
    <w:p w:rsidR="0054015A" w:rsidRDefault="0054015A" w:rsidP="0054015A">
      <w:pPr>
        <w:pStyle w:val="Exampletext"/>
        <w:contextualSpacing/>
        <w:rPr>
          <w:ins w:id="368" w:author="Author"/>
        </w:rPr>
      </w:pPr>
      <w:ins w:id="369" w:author="Author">
        <w:r>
          <w:t>| Ports List of port names (in same order as in IBIS-ISS)</w:t>
        </w:r>
      </w:ins>
    </w:p>
    <w:p w:rsidR="0054015A" w:rsidRDefault="0054015A" w:rsidP="0054015A">
      <w:pPr>
        <w:pStyle w:val="Exampletext"/>
        <w:contextualSpacing/>
        <w:rPr>
          <w:ins w:id="370" w:author="Author"/>
        </w:rPr>
      </w:pPr>
      <w:ins w:id="371" w:author="Author">
        <w:r>
          <w:t>Ports A_signal_pos A_signal_neg my_receive my_drive</w:t>
        </w:r>
        <w:r w:rsidR="00DC35D5">
          <w:t>P my_driveN</w:t>
        </w:r>
        <w:r>
          <w:t xml:space="preserve"> my_enable</w:t>
        </w:r>
      </w:ins>
    </w:p>
    <w:p w:rsidR="0054015A" w:rsidRDefault="0054015A" w:rsidP="0054015A">
      <w:pPr>
        <w:pStyle w:val="Exampletext"/>
        <w:contextualSpacing/>
        <w:rPr>
          <w:ins w:id="372" w:author="Author"/>
        </w:rPr>
      </w:pPr>
      <w:ins w:id="373" w:author="Author">
        <w:r>
          <w:t>Ports A_puref A_pdref A_pcref A_gcref A_extref my_ref A_gnd</w:t>
        </w:r>
      </w:ins>
    </w:p>
    <w:p w:rsidR="0054015A" w:rsidRDefault="0054015A" w:rsidP="0054015A">
      <w:pPr>
        <w:pStyle w:val="Exampletext"/>
        <w:contextualSpacing/>
        <w:rPr>
          <w:ins w:id="374" w:author="Author"/>
        </w:rPr>
      </w:pPr>
      <w:ins w:id="375" w:author="Author">
        <w:r>
          <w:t>|</w:t>
        </w:r>
      </w:ins>
    </w:p>
    <w:p w:rsidR="0054015A" w:rsidRDefault="0054015A" w:rsidP="0054015A">
      <w:pPr>
        <w:pStyle w:val="Exampletext"/>
        <w:contextualSpacing/>
        <w:rPr>
          <w:ins w:id="376" w:author="Author"/>
        </w:rPr>
      </w:pPr>
      <w:ins w:id="377" w:author="Author">
        <w:r>
          <w:t>| D_to_A d_</w:t>
        </w:r>
        <w:proofErr w:type="gramStart"/>
        <w:r>
          <w:t>port  port1</w:t>
        </w:r>
        <w:proofErr w:type="gramEnd"/>
        <w:r>
          <w:t xml:space="preserve">     port2 vlow vhigh trise tfall corner_name </w:t>
        </w:r>
        <w:r w:rsidR="00DC35D5">
          <w:t>polarity</w:t>
        </w:r>
      </w:ins>
    </w:p>
    <w:p w:rsidR="0054015A" w:rsidRDefault="0054015A" w:rsidP="0054015A">
      <w:pPr>
        <w:pStyle w:val="Exampletext"/>
        <w:contextualSpacing/>
        <w:rPr>
          <w:ins w:id="378" w:author="Author"/>
        </w:rPr>
      </w:pPr>
      <w:ins w:id="379" w:author="Author">
        <w:r>
          <w:t>D_to_</w:t>
        </w:r>
        <w:proofErr w:type="gramStart"/>
        <w:r>
          <w:t>A  D</w:t>
        </w:r>
        <w:proofErr w:type="gramEnd"/>
        <w:r>
          <w:t xml:space="preserve">_drive </w:t>
        </w:r>
        <w:r w:rsidR="008D6A9C">
          <w:t xml:space="preserve"> </w:t>
        </w:r>
        <w:r>
          <w:t>my_drive</w:t>
        </w:r>
        <w:r w:rsidR="00DC35D5">
          <w:t>P</w:t>
        </w:r>
        <w:r>
          <w:t xml:space="preserve"> my_ref </w:t>
        </w:r>
        <w:r w:rsidR="008D6A9C">
          <w:t>MyVlow</w:t>
        </w:r>
        <w:r w:rsidR="008D6A9C" w:rsidDel="008D6A9C">
          <w:t xml:space="preserve"> </w:t>
        </w:r>
        <w:del w:id="380" w:author="Author">
          <w:r w:rsidDel="008D6A9C">
            <w:delText xml:space="preserve">0.0  </w:delText>
          </w:r>
        </w:del>
        <w:r w:rsidR="008D6A9C">
          <w:t>MyHigh</w:t>
        </w:r>
        <w:r w:rsidR="008D6A9C" w:rsidDel="008D6A9C">
          <w:t xml:space="preserve"> </w:t>
        </w:r>
        <w:del w:id="381" w:author="Author">
          <w:r w:rsidDel="008D6A9C">
            <w:delText xml:space="preserve">3.3   </w:delText>
          </w:r>
        </w:del>
        <w:r>
          <w:t>0.5n  0.3n  Typ</w:t>
        </w:r>
        <w:r w:rsidR="00DC35D5">
          <w:t xml:space="preserve"> Non-Inverting</w:t>
        </w:r>
      </w:ins>
    </w:p>
    <w:p w:rsidR="0054015A" w:rsidRDefault="0054015A" w:rsidP="0054015A">
      <w:pPr>
        <w:pStyle w:val="Exampletext"/>
        <w:contextualSpacing/>
        <w:rPr>
          <w:ins w:id="382" w:author="Author"/>
        </w:rPr>
      </w:pPr>
      <w:ins w:id="383" w:author="Author">
        <w:r>
          <w:t xml:space="preserve">D_to_A  D_drive </w:t>
        </w:r>
        <w:r w:rsidR="008D6A9C">
          <w:t xml:space="preserve"> </w:t>
        </w:r>
        <w:r>
          <w:t>my_drive</w:t>
        </w:r>
        <w:r w:rsidR="00DC35D5">
          <w:t>N</w:t>
        </w:r>
        <w:r>
          <w:t xml:space="preserve"> my_ref </w:t>
        </w:r>
        <w:r w:rsidR="008D6A9C">
          <w:t>MyVlow</w:t>
        </w:r>
        <w:r w:rsidR="008D6A9C" w:rsidDel="008D6A9C">
          <w:t xml:space="preserve"> </w:t>
        </w:r>
        <w:del w:id="384" w:author="Author">
          <w:r w:rsidDel="008D6A9C">
            <w:delText xml:space="preserve">0.0  </w:delText>
          </w:r>
        </w:del>
        <w:r w:rsidR="008D6A9C">
          <w:t>MyHigh</w:t>
        </w:r>
        <w:r w:rsidR="008D6A9C" w:rsidDel="008D6A9C">
          <w:t xml:space="preserve"> </w:t>
        </w:r>
        <w:del w:id="385" w:author="Author">
          <w:r w:rsidDel="008D6A9C">
            <w:delText xml:space="preserve">3.0   </w:delText>
          </w:r>
        </w:del>
        <w:r>
          <w:t>0.</w:t>
        </w:r>
        <w:r w:rsidR="00BB6262">
          <w:t>5</w:t>
        </w:r>
        <w:r>
          <w:t xml:space="preserve">n  0.3n  </w:t>
        </w:r>
        <w:del w:id="386" w:author="Author">
          <w:r w:rsidDel="00DC35D5">
            <w:delText>Min</w:delText>
          </w:r>
          <w:r w:rsidR="00DC35D5" w:rsidDel="008D6A9C">
            <w:delText xml:space="preserve"> </w:delText>
          </w:r>
        </w:del>
        <w:r w:rsidR="00DC35D5">
          <w:t>Typ Inverting</w:t>
        </w:r>
      </w:ins>
    </w:p>
    <w:p w:rsidR="0054015A" w:rsidDel="00DC35D5" w:rsidRDefault="0054015A" w:rsidP="0054015A">
      <w:pPr>
        <w:pStyle w:val="Exampletext"/>
        <w:contextualSpacing/>
        <w:rPr>
          <w:ins w:id="387" w:author="Author"/>
          <w:del w:id="388" w:author="Author"/>
        </w:rPr>
      </w:pPr>
      <w:ins w:id="389" w:author="Author">
        <w:del w:id="390" w:author="Author">
          <w:r w:rsidDel="00DC35D5">
            <w:delText>D_to_A    D_drive  my_drive   my_ref   0.0  3.6   0.4n  0.3n  Max</w:delText>
          </w:r>
        </w:del>
      </w:ins>
    </w:p>
    <w:p w:rsidR="0054015A" w:rsidRDefault="0054015A" w:rsidP="0054015A">
      <w:pPr>
        <w:pStyle w:val="Exampletext"/>
        <w:contextualSpacing/>
        <w:rPr>
          <w:ins w:id="391" w:author="Author"/>
        </w:rPr>
      </w:pPr>
      <w:ins w:id="392" w:author="Author">
        <w:r>
          <w:t>D_to_</w:t>
        </w:r>
        <w:proofErr w:type="gramStart"/>
        <w:r>
          <w:t>A  D</w:t>
        </w:r>
        <w:proofErr w:type="gramEnd"/>
        <w:r>
          <w:t>_enable my_enable  my_ref   0.0  3.3   0.5n  0.3n  Typ</w:t>
        </w:r>
      </w:ins>
    </w:p>
    <w:p w:rsidR="0054015A" w:rsidRDefault="0054015A" w:rsidP="0054015A">
      <w:pPr>
        <w:pStyle w:val="Exampletext"/>
        <w:contextualSpacing/>
        <w:rPr>
          <w:ins w:id="393" w:author="Author"/>
        </w:rPr>
      </w:pPr>
      <w:ins w:id="394" w:author="Author">
        <w:r>
          <w:t>D_to_</w:t>
        </w:r>
        <w:proofErr w:type="gramStart"/>
        <w:r>
          <w:t>A  D</w:t>
        </w:r>
        <w:proofErr w:type="gramEnd"/>
        <w:r>
          <w:t>_enable my_enable  my_ref   0.0  3.0   0.6n  0.3n  Min</w:t>
        </w:r>
      </w:ins>
    </w:p>
    <w:p w:rsidR="0054015A" w:rsidRDefault="0054015A" w:rsidP="0054015A">
      <w:pPr>
        <w:pStyle w:val="Exampletext"/>
        <w:contextualSpacing/>
        <w:rPr>
          <w:ins w:id="395" w:author="Author"/>
        </w:rPr>
      </w:pPr>
      <w:ins w:id="396" w:author="Author">
        <w:r>
          <w:t>D_to_</w:t>
        </w:r>
        <w:proofErr w:type="gramStart"/>
        <w:r>
          <w:t>A  D</w:t>
        </w:r>
        <w:proofErr w:type="gramEnd"/>
        <w:r>
          <w:t>_enable my_enable  my_ref   0.0  3.6   0.4n  0.3n  Max</w:t>
        </w:r>
      </w:ins>
    </w:p>
    <w:p w:rsidR="0054015A" w:rsidRDefault="0054015A" w:rsidP="0054015A">
      <w:pPr>
        <w:pStyle w:val="Exampletext"/>
        <w:contextualSpacing/>
        <w:rPr>
          <w:ins w:id="397" w:author="Author"/>
        </w:rPr>
      </w:pPr>
      <w:ins w:id="398" w:author="Author">
        <w:r>
          <w:t>|</w:t>
        </w:r>
      </w:ins>
    </w:p>
    <w:p w:rsidR="0054015A" w:rsidRDefault="0054015A" w:rsidP="0054015A">
      <w:pPr>
        <w:pStyle w:val="Exampletext"/>
        <w:contextualSpacing/>
        <w:rPr>
          <w:ins w:id="399" w:author="Author"/>
        </w:rPr>
      </w:pPr>
      <w:ins w:id="400" w:author="Author">
        <w:r>
          <w:t xml:space="preserve">| A_to_D d_port     port1         port2         vlow   vhigh corner_name </w:t>
        </w:r>
      </w:ins>
    </w:p>
    <w:p w:rsidR="0054015A" w:rsidRDefault="0054015A" w:rsidP="0054015A">
      <w:pPr>
        <w:pStyle w:val="Exampletext"/>
        <w:contextualSpacing/>
        <w:rPr>
          <w:ins w:id="401" w:author="Author"/>
        </w:rPr>
      </w:pPr>
      <w:ins w:id="402" w:author="Author">
        <w:r>
          <w:t>A_to_</w:t>
        </w:r>
        <w:proofErr w:type="gramStart"/>
        <w:r>
          <w:t>D  D</w:t>
        </w:r>
        <w:proofErr w:type="gramEnd"/>
        <w:r>
          <w:t>_receive  A_signal_pos  A_signal_neg  -200m  200m  Typ</w:t>
        </w:r>
      </w:ins>
    </w:p>
    <w:p w:rsidR="0054015A" w:rsidRDefault="0054015A" w:rsidP="0054015A">
      <w:pPr>
        <w:pStyle w:val="Exampletext"/>
        <w:contextualSpacing/>
        <w:rPr>
          <w:ins w:id="403" w:author="Author"/>
        </w:rPr>
      </w:pPr>
      <w:ins w:id="404" w:author="Author">
        <w:r>
          <w:t>A_to_</w:t>
        </w:r>
        <w:proofErr w:type="gramStart"/>
        <w:r>
          <w:t>D  D</w:t>
        </w:r>
        <w:proofErr w:type="gramEnd"/>
        <w:r>
          <w:t>_receive  A_signal_pos  A_signal_neg  -200m  200m  Min</w:t>
        </w:r>
      </w:ins>
    </w:p>
    <w:p w:rsidR="0054015A" w:rsidRDefault="0054015A" w:rsidP="0054015A">
      <w:pPr>
        <w:pStyle w:val="Exampletext"/>
        <w:contextualSpacing/>
        <w:rPr>
          <w:ins w:id="405" w:author="Author"/>
        </w:rPr>
      </w:pPr>
      <w:ins w:id="406" w:author="Author">
        <w:r>
          <w:t>A_to_</w:t>
        </w:r>
        <w:proofErr w:type="gramStart"/>
        <w:r>
          <w:t>D  D</w:t>
        </w:r>
        <w:proofErr w:type="gramEnd"/>
        <w:r>
          <w:t>_receive  A_signal_pos  A_signal_neg  -200m  200m  Max</w:t>
        </w:r>
      </w:ins>
    </w:p>
    <w:p w:rsidR="0054015A" w:rsidRDefault="0054015A" w:rsidP="0054015A">
      <w:pPr>
        <w:pStyle w:val="Exampletext"/>
        <w:contextualSpacing/>
        <w:rPr>
          <w:ins w:id="407" w:author="Author"/>
        </w:rPr>
      </w:pPr>
      <w:ins w:id="408" w:author="Author">
        <w:r>
          <w:t>|</w:t>
        </w:r>
      </w:ins>
    </w:p>
    <w:p w:rsidR="0086340B" w:rsidRDefault="0054015A" w:rsidP="0054015A">
      <w:pPr>
        <w:pStyle w:val="Exampletext"/>
        <w:rPr>
          <w:ins w:id="409" w:author="Author"/>
        </w:rPr>
      </w:pPr>
      <w:ins w:id="410" w:author="Author">
        <w:r>
          <w:t>[End External Model]</w:t>
        </w:r>
      </w:ins>
    </w:p>
    <w:p w:rsidR="0054015A" w:rsidRPr="00F51A5F" w:rsidRDefault="0054015A" w:rsidP="0054015A">
      <w:pPr>
        <w:pStyle w:val="Exampletext"/>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True Differential [External Model] using VHDL-AMS:</w:t>
      </w:r>
    </w:p>
    <w:p w:rsidR="0086340B" w:rsidRPr="00F51A5F" w:rsidRDefault="0086340B" w:rsidP="0086340B">
      <w:pPr>
        <w:pStyle w:val="Exampletext"/>
      </w:pPr>
      <w:r w:rsidRPr="00F51A5F">
        <w:t>[Model] Ext_VHDL_Diff_Buff</w:t>
      </w:r>
    </w:p>
    <w:p w:rsidR="0086340B" w:rsidRPr="00F51A5F" w:rsidRDefault="0086340B" w:rsidP="0086340B">
      <w:pPr>
        <w:pStyle w:val="Exampletext"/>
      </w:pPr>
      <w:r w:rsidRPr="00F51A5F">
        <w:t>Model_type I/O_diff</w:t>
      </w:r>
    </w:p>
    <w:p w:rsidR="0086340B" w:rsidRPr="009442D7" w:rsidRDefault="0086340B" w:rsidP="0086340B">
      <w:pPr>
        <w:pStyle w:val="Exampletext"/>
      </w:pPr>
      <w:r w:rsidRPr="009442D7">
        <w:t>Rref_diff = 100</w:t>
      </w:r>
    </w:p>
    <w:p w:rsidR="0086340B" w:rsidRPr="009442D7" w:rsidRDefault="0086340B" w:rsidP="0086340B">
      <w:pPr>
        <w:pStyle w:val="Exampletext"/>
      </w:pPr>
      <w:r w:rsidRPr="009442D7">
        <w:t>|</w:t>
      </w:r>
    </w:p>
    <w:p w:rsidR="0086340B" w:rsidRPr="009442D7" w:rsidRDefault="0086340B" w:rsidP="0086340B">
      <w:pPr>
        <w:pStyle w:val="Exampletext"/>
      </w:pPr>
      <w:r w:rsidRPr="009442D7">
        <w:t xml:space="preserve">|                 </w:t>
      </w:r>
      <w:proofErr w:type="gramStart"/>
      <w:r w:rsidRPr="009442D7">
        <w:t>typ</w:t>
      </w:r>
      <w:proofErr w:type="gramEnd"/>
      <w:r w:rsidRPr="009442D7">
        <w:t xml:space="preserve">     min    max</w:t>
      </w:r>
    </w:p>
    <w:p w:rsidR="0086340B" w:rsidRPr="00F51A5F" w:rsidRDefault="0086340B" w:rsidP="0086340B">
      <w:pPr>
        <w:pStyle w:val="Exampletext"/>
      </w:pPr>
      <w:r w:rsidRPr="00F51A5F">
        <w:t>[Voltage Range]   3.3     3.0    3.6</w:t>
      </w:r>
    </w:p>
    <w:p w:rsidR="0086340B" w:rsidRPr="00F51A5F" w:rsidRDefault="0086340B" w:rsidP="0086340B">
      <w:pPr>
        <w:pStyle w:val="Exampletext"/>
      </w:pPr>
      <w:r w:rsidRPr="00F51A5F">
        <w:t>|</w:t>
      </w:r>
    </w:p>
    <w:p w:rsidR="0086340B" w:rsidRPr="00F51A5F" w:rsidRDefault="0086340B" w:rsidP="0086340B">
      <w:pPr>
        <w:pStyle w:val="Exampletext"/>
      </w:pPr>
      <w:r w:rsidRPr="00F51A5F">
        <w:t>[Ramp]</w:t>
      </w:r>
    </w:p>
    <w:p w:rsidR="0086340B" w:rsidRPr="00F51A5F" w:rsidRDefault="0086340B" w:rsidP="0086340B">
      <w:pPr>
        <w:pStyle w:val="Exampletext"/>
      </w:pPr>
      <w:proofErr w:type="gramStart"/>
      <w:r w:rsidRPr="00F51A5F">
        <w:t>dV/dt_r</w:t>
      </w:r>
      <w:proofErr w:type="gramEnd"/>
      <w:r w:rsidRPr="00F51A5F">
        <w:t xml:space="preserve">        1.57/0.36n   1.44/0.57n   1.73/0.28n</w:t>
      </w:r>
    </w:p>
    <w:p w:rsidR="0086340B" w:rsidRPr="00F51A5F" w:rsidRDefault="0086340B" w:rsidP="0086340B">
      <w:pPr>
        <w:pStyle w:val="Exampletext"/>
      </w:pPr>
      <w:proofErr w:type="gramStart"/>
      <w:r w:rsidRPr="00F51A5F">
        <w:t>dV/dt_f</w:t>
      </w:r>
      <w:proofErr w:type="gramEnd"/>
      <w:r w:rsidRPr="00F51A5F">
        <w:t xml:space="preserve">        1.57/0.35n   1.46/0.44n   1.68/0.28n</w:t>
      </w:r>
    </w:p>
    <w:p w:rsidR="0086340B" w:rsidRPr="00F51A5F" w:rsidRDefault="0086340B" w:rsidP="0086340B">
      <w:pPr>
        <w:pStyle w:val="Exampletext"/>
      </w:pPr>
      <w:r w:rsidRPr="00F51A5F">
        <w:t>|</w:t>
      </w:r>
    </w:p>
    <w:p w:rsidR="0086340B" w:rsidRPr="00F51A5F" w:rsidRDefault="0086340B" w:rsidP="0086340B">
      <w:pPr>
        <w:pStyle w:val="Exampletext"/>
      </w:pPr>
      <w:r w:rsidRPr="00F51A5F">
        <w:t>| Other model subparameters are optional</w:t>
      </w:r>
    </w:p>
    <w:p w:rsidR="0086340B" w:rsidRPr="00F51A5F" w:rsidRDefault="0086340B" w:rsidP="0086340B">
      <w:pPr>
        <w:pStyle w:val="Exampletext"/>
      </w:pPr>
      <w:r w:rsidRPr="00F51A5F">
        <w:t>|</w:t>
      </w:r>
    </w:p>
    <w:p w:rsidR="0086340B" w:rsidRPr="00F51A5F" w:rsidRDefault="0086340B" w:rsidP="0086340B">
      <w:pPr>
        <w:pStyle w:val="Exampletext"/>
      </w:pPr>
      <w:r w:rsidRPr="00F51A5F">
        <w:t>[External Model]</w:t>
      </w:r>
    </w:p>
    <w:p w:rsidR="0086340B" w:rsidRPr="00F51A5F" w:rsidRDefault="0086340B" w:rsidP="0086340B">
      <w:pPr>
        <w:pStyle w:val="Exampletext"/>
      </w:pPr>
      <w:r w:rsidRPr="00F51A5F">
        <w:t>Language VHDL-AMS</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Corner corner_name  </w:t>
      </w:r>
      <w:r>
        <w:t xml:space="preserve"> </w:t>
      </w:r>
      <w:r w:rsidRPr="00F51A5F">
        <w:t xml:space="preserve">file_name  </w:t>
      </w:r>
      <w:r>
        <w:t xml:space="preserve"> </w:t>
      </w:r>
      <w:r w:rsidRPr="00F51A5F">
        <w:t xml:space="preserve">   </w:t>
      </w:r>
      <w:r>
        <w:t xml:space="preserve"> </w:t>
      </w:r>
      <w:proofErr w:type="gramStart"/>
      <w:r w:rsidRPr="00F51A5F">
        <w:t>entity(</w:t>
      </w:r>
      <w:proofErr w:type="gramEnd"/>
      <w:r w:rsidRPr="00F51A5F">
        <w:t>architecture)</w:t>
      </w:r>
    </w:p>
    <w:p w:rsidR="0086340B" w:rsidRPr="00F51A5F" w:rsidRDefault="0086340B" w:rsidP="0086340B">
      <w:pPr>
        <w:pStyle w:val="Exampletext"/>
      </w:pPr>
      <w:r w:rsidRPr="00F51A5F">
        <w:t>Corner    Typ          diffio_</w:t>
      </w:r>
      <w:proofErr w:type="gramStart"/>
      <w:r w:rsidRPr="00F51A5F">
        <w:t>typ.vhd  buffer</w:t>
      </w:r>
      <w:proofErr w:type="gramEnd"/>
      <w:r w:rsidRPr="00F51A5F">
        <w:t>(diff_io_typ)</w:t>
      </w:r>
    </w:p>
    <w:p w:rsidR="0086340B" w:rsidRPr="00F51A5F" w:rsidRDefault="0086340B" w:rsidP="0086340B">
      <w:pPr>
        <w:pStyle w:val="Exampletext"/>
      </w:pPr>
      <w:r w:rsidRPr="00F51A5F">
        <w:t>Corner    Min          diffio_</w:t>
      </w:r>
      <w:proofErr w:type="gramStart"/>
      <w:r w:rsidRPr="00F51A5F">
        <w:t>min.vhd  buffer</w:t>
      </w:r>
      <w:proofErr w:type="gramEnd"/>
      <w:r w:rsidRPr="00F51A5F">
        <w:t>(diff_io_min)</w:t>
      </w:r>
    </w:p>
    <w:p w:rsidR="0086340B" w:rsidRPr="00F51A5F" w:rsidRDefault="0086340B" w:rsidP="0086340B">
      <w:pPr>
        <w:pStyle w:val="Exampletext"/>
      </w:pPr>
      <w:r w:rsidRPr="00F51A5F">
        <w:t>Corner    Max          diffio_</w:t>
      </w:r>
      <w:proofErr w:type="gramStart"/>
      <w:r w:rsidRPr="00F51A5F">
        <w:t>max.vhd  buffer</w:t>
      </w:r>
      <w:proofErr w:type="gramEnd"/>
      <w:r w:rsidRPr="00F51A5F">
        <w:t>(diff_io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List of parameters</w:t>
      </w:r>
    </w:p>
    <w:p w:rsidR="0086340B" w:rsidRPr="00F51A5F" w:rsidRDefault="0086340B" w:rsidP="0086340B">
      <w:pPr>
        <w:pStyle w:val="Exampletext"/>
      </w:pPr>
      <w:r w:rsidRPr="00F51A5F">
        <w:t>Parameters delay rate</w:t>
      </w:r>
    </w:p>
    <w:p w:rsidR="0086340B" w:rsidRPr="00F51A5F" w:rsidRDefault="0086340B" w:rsidP="0086340B">
      <w:pPr>
        <w:pStyle w:val="Exampletext"/>
      </w:pPr>
      <w:r w:rsidRPr="00F51A5F">
        <w:t>Parameters preemphasis</w:t>
      </w:r>
    </w:p>
    <w:p w:rsidR="0086340B" w:rsidRPr="00F51A5F" w:rsidRDefault="0086340B" w:rsidP="0086340B">
      <w:pPr>
        <w:pStyle w:val="Exampletext"/>
      </w:pPr>
      <w:r w:rsidRPr="00F51A5F">
        <w:lastRenderedPageBreak/>
        <w:t>|</w:t>
      </w:r>
    </w:p>
    <w:p w:rsidR="0086340B" w:rsidRPr="00F51A5F" w:rsidRDefault="0086340B" w:rsidP="0086340B">
      <w:pPr>
        <w:pStyle w:val="Exampletext"/>
      </w:pPr>
      <w:r w:rsidRPr="00F51A5F">
        <w:t>| Ports List of port names (in same order as in VHDL-AMS)</w:t>
      </w:r>
    </w:p>
    <w:p w:rsidR="0086340B" w:rsidRPr="00F51A5F" w:rsidRDefault="0086340B" w:rsidP="0086340B">
      <w:pPr>
        <w:pStyle w:val="Exampletext"/>
      </w:pPr>
      <w:r w:rsidRPr="00F51A5F">
        <w:t>Ports A_signal_pos A_signal_neg D_receive D_drive D_enable</w:t>
      </w:r>
    </w:p>
    <w:p w:rsidR="0086340B" w:rsidRPr="00F51A5F" w:rsidRDefault="0086340B" w:rsidP="0086340B">
      <w:pPr>
        <w:pStyle w:val="Exampletext"/>
      </w:pPr>
      <w:r w:rsidRPr="00F51A5F">
        <w:t>Ports A_puref A_pdref A_pcref A_gcref</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Model]</w:t>
      </w:r>
    </w:p>
    <w:p w:rsidR="0086340B" w:rsidRPr="00F51A5F" w:rsidRDefault="0086340B" w:rsidP="0086340B">
      <w:pPr>
        <w:pStyle w:val="Exampletext"/>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Pseudo-Differential [External Model] using SPICE:</w:t>
      </w:r>
    </w:p>
    <w:p w:rsidR="0086340B" w:rsidRPr="00F51A5F" w:rsidRDefault="0086340B" w:rsidP="0086340B">
      <w:pPr>
        <w:pStyle w:val="Exampletext"/>
      </w:pPr>
      <w:r w:rsidRPr="00F51A5F">
        <w:t>| Note that [Pin] and [Diff Pin] declarations are shown for clarity</w:t>
      </w:r>
    </w:p>
    <w:p w:rsidR="0086340B" w:rsidRPr="00F51A5F" w:rsidRDefault="0086340B" w:rsidP="0086340B">
      <w:pPr>
        <w:pStyle w:val="Exampletext"/>
      </w:pPr>
      <w:r w:rsidRPr="00F51A5F">
        <w:t>|</w:t>
      </w:r>
    </w:p>
    <w:p w:rsidR="0086340B" w:rsidRPr="00F51A5F" w:rsidRDefault="0086340B" w:rsidP="0086340B">
      <w:pPr>
        <w:pStyle w:val="Exampletext"/>
      </w:pPr>
      <w:r w:rsidRPr="00F51A5F">
        <w:t>|</w:t>
      </w:r>
    </w:p>
    <w:p w:rsidR="0086340B" w:rsidRPr="00F51A5F" w:rsidRDefault="0086340B" w:rsidP="0086340B">
      <w:pPr>
        <w:pStyle w:val="Exampletext"/>
      </w:pPr>
      <w:r w:rsidRPr="00F51A5F">
        <w:t>[Pin] signal_name model_name R_pin L_pin C_pin</w:t>
      </w:r>
    </w:p>
    <w:p w:rsidR="0086340B" w:rsidRPr="00F51A5F" w:rsidRDefault="0086340B" w:rsidP="0086340B">
      <w:pPr>
        <w:pStyle w:val="Exampletext"/>
      </w:pPr>
      <w:r w:rsidRPr="00F51A5F">
        <w:t>1 Example_pos Ext_SPICE_PDiff_Buff</w:t>
      </w:r>
    </w:p>
    <w:p w:rsidR="0086340B" w:rsidRPr="00F51A5F" w:rsidRDefault="0086340B" w:rsidP="0086340B">
      <w:pPr>
        <w:pStyle w:val="Exampletext"/>
      </w:pPr>
      <w:r w:rsidRPr="00F51A5F">
        <w:t>2 Example_neg Ext_SPICE_PDiff_Buff</w:t>
      </w:r>
    </w:p>
    <w:p w:rsidR="0086340B" w:rsidRPr="00F51A5F" w:rsidRDefault="0086340B" w:rsidP="0086340B">
      <w:pPr>
        <w:pStyle w:val="Exampletext"/>
      </w:pPr>
      <w:r w:rsidRPr="00F51A5F">
        <w:t>|</w:t>
      </w:r>
    </w:p>
    <w:p w:rsidR="0086340B" w:rsidRPr="00F51A5F" w:rsidRDefault="0086340B" w:rsidP="0086340B">
      <w:pPr>
        <w:pStyle w:val="Exampletext"/>
      </w:pPr>
      <w:r w:rsidRPr="00F51A5F">
        <w:t>| ...</w:t>
      </w:r>
    </w:p>
    <w:p w:rsidR="0086340B" w:rsidRDefault="0086340B" w:rsidP="0086340B">
      <w:pPr>
        <w:pStyle w:val="Exampletext"/>
      </w:pPr>
      <w:r w:rsidRPr="00F51A5F">
        <w:t>|</w:t>
      </w:r>
    </w:p>
    <w:p w:rsidR="0086340B" w:rsidRPr="00F51A5F" w:rsidRDefault="0086340B" w:rsidP="0086340B">
      <w:pPr>
        <w:pStyle w:val="Exampletext"/>
      </w:pPr>
      <w:r w:rsidRPr="00F51A5F">
        <w:t>[Diff Pin] inv_pin vdiff tdelay_typ tdelay_min tdelay_max</w:t>
      </w:r>
    </w:p>
    <w:p w:rsidR="0086340B" w:rsidRPr="00F51A5F" w:rsidRDefault="0086340B" w:rsidP="0086340B">
      <w:pPr>
        <w:pStyle w:val="Exampletext"/>
      </w:pPr>
      <w:r w:rsidRPr="00F51A5F">
        <w:t>1            2     200mV    0ns        0ns        0ns</w:t>
      </w:r>
    </w:p>
    <w:p w:rsidR="0086340B" w:rsidRPr="00F51A5F" w:rsidRDefault="0086340B" w:rsidP="0086340B">
      <w:pPr>
        <w:pStyle w:val="Exampletext"/>
      </w:pPr>
      <w:r w:rsidRPr="00F51A5F">
        <w:t>|</w:t>
      </w:r>
    </w:p>
    <w:p w:rsidR="0086340B" w:rsidRPr="00F51A5F" w:rsidRDefault="0086340B" w:rsidP="0086340B">
      <w:pPr>
        <w:pStyle w:val="Exampletext"/>
      </w:pPr>
      <w:r w:rsidRPr="00F51A5F">
        <w:t>| ...</w:t>
      </w:r>
    </w:p>
    <w:p w:rsidR="0086340B" w:rsidRPr="00F51A5F" w:rsidRDefault="0086340B" w:rsidP="0086340B">
      <w:pPr>
        <w:pStyle w:val="Exampletext"/>
      </w:pPr>
      <w:r w:rsidRPr="00F51A5F">
        <w:t>|</w:t>
      </w:r>
    </w:p>
    <w:p w:rsidR="0086340B" w:rsidRPr="00F51A5F" w:rsidRDefault="0086340B" w:rsidP="0086340B">
      <w:pPr>
        <w:pStyle w:val="Exampletext"/>
      </w:pPr>
      <w:r w:rsidRPr="00F51A5F">
        <w:t>[Model] Ext_SPICE_PDiff_Buff</w:t>
      </w:r>
    </w:p>
    <w:p w:rsidR="0086340B" w:rsidRPr="00F51A5F" w:rsidRDefault="0086340B" w:rsidP="0086340B">
      <w:pPr>
        <w:pStyle w:val="Exampletext"/>
      </w:pPr>
      <w:r w:rsidRPr="00F51A5F">
        <w:t>Model_type I/O</w:t>
      </w:r>
    </w:p>
    <w:p w:rsidR="0086340B" w:rsidRPr="00F51A5F" w:rsidRDefault="0086340B" w:rsidP="0086340B">
      <w:pPr>
        <w:pStyle w:val="Exampletext"/>
      </w:pPr>
      <w:r w:rsidRPr="00F51A5F">
        <w:t>|</w:t>
      </w:r>
    </w:p>
    <w:p w:rsidR="0086340B" w:rsidRPr="00F51A5F" w:rsidRDefault="0086340B" w:rsidP="0086340B">
      <w:pPr>
        <w:pStyle w:val="Exampletext"/>
      </w:pPr>
      <w:r w:rsidRPr="00F51A5F">
        <w:t>| Other model subparameters are optional</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86340B" w:rsidRPr="005F1462" w:rsidRDefault="0086340B" w:rsidP="0086340B">
      <w:pPr>
        <w:pStyle w:val="Exampletext"/>
        <w:rPr>
          <w:lang w:val="fr-FR"/>
        </w:rPr>
      </w:pPr>
      <w:r w:rsidRPr="005F1462">
        <w:rPr>
          <w:lang w:val="fr-FR"/>
        </w:rPr>
        <w:t>[Voltage Range]   3.3     3.0    3.6</w:t>
      </w:r>
    </w:p>
    <w:p w:rsidR="0086340B" w:rsidRPr="00F51A5F" w:rsidRDefault="0086340B" w:rsidP="0086340B">
      <w:pPr>
        <w:pStyle w:val="Exampletext"/>
      </w:pPr>
      <w:r w:rsidRPr="00F51A5F">
        <w:t>|</w:t>
      </w:r>
    </w:p>
    <w:p w:rsidR="0086340B" w:rsidRPr="00F51A5F" w:rsidRDefault="0086340B" w:rsidP="0086340B">
      <w:pPr>
        <w:pStyle w:val="Exampletext"/>
      </w:pPr>
      <w:r w:rsidRPr="00F51A5F">
        <w:t>[Ramp]</w:t>
      </w:r>
    </w:p>
    <w:p w:rsidR="0086340B" w:rsidRPr="00F51A5F" w:rsidRDefault="0086340B" w:rsidP="0086340B">
      <w:pPr>
        <w:pStyle w:val="Exampletext"/>
      </w:pPr>
      <w:proofErr w:type="gramStart"/>
      <w:r w:rsidRPr="00F51A5F">
        <w:t>dV/dt_r</w:t>
      </w:r>
      <w:proofErr w:type="gramEnd"/>
      <w:r w:rsidRPr="00F51A5F">
        <w:t xml:space="preserve">        1.57/0.36n   1.44/0.57n   1.73/0.28n</w:t>
      </w:r>
    </w:p>
    <w:p w:rsidR="0086340B" w:rsidRPr="00F51A5F" w:rsidRDefault="0086340B" w:rsidP="0086340B">
      <w:pPr>
        <w:pStyle w:val="Exampletext"/>
      </w:pPr>
      <w:proofErr w:type="gramStart"/>
      <w:r w:rsidRPr="00F51A5F">
        <w:t>dV/dt_f</w:t>
      </w:r>
      <w:proofErr w:type="gramEnd"/>
      <w:r w:rsidRPr="00F51A5F">
        <w:t xml:space="preserve">        1.57/0.35n   1.46/0.44n   1.68/0.28n</w:t>
      </w:r>
    </w:p>
    <w:p w:rsidR="0086340B" w:rsidRPr="00F51A5F" w:rsidRDefault="0086340B" w:rsidP="0086340B">
      <w:pPr>
        <w:pStyle w:val="Exampletext"/>
      </w:pPr>
      <w:r w:rsidRPr="00F51A5F">
        <w:t>|</w:t>
      </w:r>
    </w:p>
    <w:p w:rsidR="0086340B" w:rsidRPr="00F51A5F" w:rsidRDefault="0086340B" w:rsidP="0086340B">
      <w:pPr>
        <w:pStyle w:val="Exampletext"/>
      </w:pPr>
      <w:r w:rsidRPr="00F51A5F">
        <w:t>[External Model]</w:t>
      </w:r>
    </w:p>
    <w:p w:rsidR="0086340B" w:rsidRPr="00F51A5F" w:rsidRDefault="0086340B" w:rsidP="0086340B">
      <w:pPr>
        <w:pStyle w:val="Exampletext"/>
      </w:pPr>
      <w:r w:rsidRPr="00F51A5F">
        <w:t>Language SPICE</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w:t>
      </w:r>
      <w:proofErr w:type="gramStart"/>
      <w:r w:rsidRPr="00F51A5F">
        <w:t>Corner  corner</w:t>
      </w:r>
      <w:proofErr w:type="gramEnd"/>
      <w:r w:rsidRPr="00F51A5F">
        <w:t>_name  file_name   circuit_name (.subckt name)</w:t>
      </w:r>
    </w:p>
    <w:p w:rsidR="0086340B" w:rsidRPr="00F51A5F" w:rsidRDefault="0086340B" w:rsidP="0086340B">
      <w:pPr>
        <w:pStyle w:val="Exampletext"/>
      </w:pPr>
      <w:r w:rsidRPr="00F51A5F">
        <w:t xml:space="preserve">Corner     Typ          </w:t>
      </w:r>
      <w:proofErr w:type="gramStart"/>
      <w:r w:rsidRPr="00F51A5F">
        <w:t>diffio.spi  diff</w:t>
      </w:r>
      <w:proofErr w:type="gramEnd"/>
      <w:r w:rsidRPr="00F51A5F">
        <w:t>_io_typ</w:t>
      </w:r>
    </w:p>
    <w:p w:rsidR="0086340B" w:rsidRPr="00F51A5F" w:rsidRDefault="0086340B" w:rsidP="0086340B">
      <w:pPr>
        <w:pStyle w:val="Exampletext"/>
      </w:pPr>
      <w:r w:rsidRPr="00F51A5F">
        <w:t xml:space="preserve">Corner     Min          </w:t>
      </w:r>
      <w:proofErr w:type="gramStart"/>
      <w:r w:rsidRPr="00F51A5F">
        <w:t>diffio.spi  diff</w:t>
      </w:r>
      <w:proofErr w:type="gramEnd"/>
      <w:r w:rsidRPr="00F51A5F">
        <w:t>_io_min</w:t>
      </w:r>
    </w:p>
    <w:p w:rsidR="0086340B" w:rsidRPr="00F51A5F" w:rsidRDefault="0086340B" w:rsidP="0086340B">
      <w:pPr>
        <w:pStyle w:val="Exampletext"/>
      </w:pPr>
      <w:r w:rsidRPr="00F51A5F">
        <w:t xml:space="preserve">Corner     Max          </w:t>
      </w:r>
      <w:proofErr w:type="gramStart"/>
      <w:r w:rsidRPr="00F51A5F">
        <w:t>diffio.spi  diff</w:t>
      </w:r>
      <w:proofErr w:type="gramEnd"/>
      <w:r w:rsidRPr="00F51A5F">
        <w:t>_io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SPICE)</w:t>
      </w:r>
    </w:p>
    <w:p w:rsidR="0086340B" w:rsidRPr="00F51A5F" w:rsidRDefault="0086340B" w:rsidP="0086340B">
      <w:pPr>
        <w:pStyle w:val="Exampletext"/>
      </w:pPr>
      <w:r w:rsidRPr="00F51A5F">
        <w:t xml:space="preserve">Ports A_signal my_drive my_enable my_ref </w:t>
      </w:r>
    </w:p>
    <w:p w:rsidR="0086340B" w:rsidRPr="00F51A5F" w:rsidRDefault="0086340B" w:rsidP="0086340B">
      <w:pPr>
        <w:pStyle w:val="Exampletext"/>
      </w:pPr>
      <w:r w:rsidRPr="00F51A5F">
        <w:t>Ports A_puref A_pdref A_pcref A_gcref A_gnd A_extref</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D_to_A d_port   port1      port2    vlow vhigh trise tfall corner_name </w:t>
      </w:r>
    </w:p>
    <w:p w:rsidR="0086340B" w:rsidRPr="00F51A5F" w:rsidRDefault="0086340B" w:rsidP="0086340B">
      <w:pPr>
        <w:pStyle w:val="Exampletext"/>
      </w:pPr>
      <w:r w:rsidRPr="00F51A5F">
        <w:t>D_to_A    D_</w:t>
      </w:r>
      <w:proofErr w:type="gramStart"/>
      <w:r w:rsidRPr="00F51A5F">
        <w:t>drive  my</w:t>
      </w:r>
      <w:proofErr w:type="gramEnd"/>
      <w:r w:rsidRPr="00F51A5F">
        <w:t>_drive   my_ref   0.0  3.3   0.5n  0.3n  Typ</w:t>
      </w:r>
    </w:p>
    <w:p w:rsidR="0086340B" w:rsidRPr="00F51A5F" w:rsidRDefault="0086340B" w:rsidP="0086340B">
      <w:pPr>
        <w:pStyle w:val="Exampletext"/>
      </w:pPr>
      <w:r w:rsidRPr="00F51A5F">
        <w:t>D_to_A    D_</w:t>
      </w:r>
      <w:proofErr w:type="gramStart"/>
      <w:r w:rsidRPr="00F51A5F">
        <w:t>drive  my</w:t>
      </w:r>
      <w:proofErr w:type="gramEnd"/>
      <w:r w:rsidRPr="00F51A5F">
        <w:t>_drive   my_ref   0.0  3.0   0.6n  0.3n  Min</w:t>
      </w:r>
    </w:p>
    <w:p w:rsidR="0086340B" w:rsidRPr="00F51A5F" w:rsidRDefault="0086340B" w:rsidP="0086340B">
      <w:pPr>
        <w:pStyle w:val="Exampletext"/>
      </w:pPr>
      <w:r w:rsidRPr="00F51A5F">
        <w:t>D_to_A    D_</w:t>
      </w:r>
      <w:proofErr w:type="gramStart"/>
      <w:r w:rsidRPr="00F51A5F">
        <w:t>drive  my</w:t>
      </w:r>
      <w:proofErr w:type="gramEnd"/>
      <w:r w:rsidRPr="00F51A5F">
        <w:t>_drive   my_ref   0.0  3.6   0.4n  0.3n  Max</w:t>
      </w:r>
    </w:p>
    <w:p w:rsidR="0086340B" w:rsidRPr="00F51A5F" w:rsidRDefault="0086340B" w:rsidP="0086340B">
      <w:pPr>
        <w:pStyle w:val="Exampletext"/>
      </w:pPr>
      <w:r w:rsidRPr="00F51A5F">
        <w:t>D_to_A    D_enable my_</w:t>
      </w:r>
      <w:proofErr w:type="gramStart"/>
      <w:r w:rsidRPr="00F51A5F">
        <w:t>enable  A</w:t>
      </w:r>
      <w:proofErr w:type="gramEnd"/>
      <w:r w:rsidRPr="00F51A5F">
        <w:t>_pcref  0.0  3.3   0.5n  0.3n  Typ</w:t>
      </w:r>
    </w:p>
    <w:p w:rsidR="0086340B" w:rsidRPr="00F51A5F" w:rsidRDefault="0086340B" w:rsidP="0086340B">
      <w:pPr>
        <w:pStyle w:val="Exampletext"/>
      </w:pPr>
      <w:r w:rsidRPr="00F51A5F">
        <w:t>D_to_A    D_enable my_</w:t>
      </w:r>
      <w:proofErr w:type="gramStart"/>
      <w:r w:rsidRPr="00F51A5F">
        <w:t>enable  A</w:t>
      </w:r>
      <w:proofErr w:type="gramEnd"/>
      <w:r w:rsidRPr="00F51A5F">
        <w:t>_pcref  0.0  3.0   0.6n  0.3n  Min</w:t>
      </w:r>
    </w:p>
    <w:p w:rsidR="0086340B" w:rsidRPr="00F51A5F" w:rsidRDefault="0086340B" w:rsidP="0086340B">
      <w:pPr>
        <w:pStyle w:val="Exampletext"/>
      </w:pPr>
      <w:r w:rsidRPr="00F51A5F">
        <w:t>D_to_A    D_enable my_</w:t>
      </w:r>
      <w:proofErr w:type="gramStart"/>
      <w:r w:rsidRPr="00F51A5F">
        <w:t>enable  A</w:t>
      </w:r>
      <w:proofErr w:type="gramEnd"/>
      <w:r w:rsidRPr="00F51A5F">
        <w:t>_pcref  0.0  3.6   0.4n  0.3n  Max</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A_to_D d_port     port1     port2     </w:t>
      </w:r>
      <w:proofErr w:type="gramStart"/>
      <w:r w:rsidRPr="00F51A5F">
        <w:t>vlow  vhigh</w:t>
      </w:r>
      <w:proofErr w:type="gramEnd"/>
      <w:r w:rsidRPr="00F51A5F">
        <w:t xml:space="preserve"> corner_name </w:t>
      </w:r>
    </w:p>
    <w:p w:rsidR="0086340B" w:rsidRPr="00F51A5F" w:rsidRDefault="0086340B" w:rsidP="0086340B">
      <w:pPr>
        <w:pStyle w:val="Exampletext"/>
      </w:pPr>
      <w:r w:rsidRPr="00F51A5F">
        <w:t>A_to_D    D_</w:t>
      </w:r>
      <w:proofErr w:type="gramStart"/>
      <w:r w:rsidRPr="00F51A5F">
        <w:t>receive  A</w:t>
      </w:r>
      <w:proofErr w:type="gramEnd"/>
      <w:r w:rsidRPr="00F51A5F">
        <w:t xml:space="preserve">_signal  my_ref    0.8    2.0   Typ </w:t>
      </w:r>
    </w:p>
    <w:p w:rsidR="0086340B" w:rsidRPr="00F51A5F" w:rsidRDefault="0086340B" w:rsidP="0086340B">
      <w:pPr>
        <w:pStyle w:val="Exampletext"/>
      </w:pPr>
      <w:r w:rsidRPr="00F51A5F">
        <w:lastRenderedPageBreak/>
        <w:t>A_to_D    D_</w:t>
      </w:r>
      <w:proofErr w:type="gramStart"/>
      <w:r w:rsidRPr="00F51A5F">
        <w:t>receive  A</w:t>
      </w:r>
      <w:proofErr w:type="gramEnd"/>
      <w:r w:rsidRPr="00F51A5F">
        <w:t>_signal  my_ref    0.8    2.0   Min</w:t>
      </w:r>
    </w:p>
    <w:p w:rsidR="0086340B" w:rsidRPr="00F51A5F" w:rsidRDefault="0086340B" w:rsidP="0086340B">
      <w:pPr>
        <w:pStyle w:val="Exampletext"/>
      </w:pPr>
      <w:r w:rsidRPr="00F51A5F">
        <w:t>A_to_D    D_</w:t>
      </w:r>
      <w:proofErr w:type="gramStart"/>
      <w:r w:rsidRPr="00F51A5F">
        <w:t>receive  A</w:t>
      </w:r>
      <w:proofErr w:type="gramEnd"/>
      <w:r w:rsidRPr="00F51A5F">
        <w:t>_signal  my_ref    0.8    2.0   Max</w:t>
      </w:r>
    </w:p>
    <w:p w:rsidR="0086340B" w:rsidRPr="00F51A5F" w:rsidRDefault="0086340B" w:rsidP="0086340B">
      <w:pPr>
        <w:pStyle w:val="Exampletext"/>
      </w:pPr>
      <w:r w:rsidRPr="00F51A5F">
        <w:t>|</w:t>
      </w:r>
    </w:p>
    <w:p w:rsidR="0086340B" w:rsidRPr="00F51A5F" w:rsidRDefault="0086340B" w:rsidP="0086340B">
      <w:pPr>
        <w:pStyle w:val="Exampletext"/>
      </w:pPr>
      <w:r w:rsidRPr="00F51A5F">
        <w:t>| This example shows the evaluation of the received signals at the die</w:t>
      </w:r>
    </w:p>
    <w:p w:rsidR="0086340B" w:rsidRPr="00F51A5F" w:rsidRDefault="0086340B" w:rsidP="0086340B">
      <w:pPr>
        <w:pStyle w:val="Exampletext"/>
      </w:pPr>
      <w:r w:rsidRPr="00F51A5F">
        <w:t xml:space="preserve">| </w:t>
      </w:r>
      <w:proofErr w:type="gramStart"/>
      <w:r w:rsidRPr="00F51A5F">
        <w:t>pads</w:t>
      </w:r>
      <w:proofErr w:type="gramEnd"/>
      <w:r w:rsidRPr="00F51A5F">
        <w:t>.  [Diff Pin] defines the interpretation of the A_to_D output</w:t>
      </w:r>
    </w:p>
    <w:p w:rsidR="0086340B" w:rsidRPr="00F51A5F" w:rsidRDefault="0086340B" w:rsidP="0086340B">
      <w:pPr>
        <w:pStyle w:val="Exampletext"/>
      </w:pPr>
      <w:r w:rsidRPr="00F51A5F">
        <w:t xml:space="preserve">| </w:t>
      </w:r>
      <w:proofErr w:type="gramStart"/>
      <w:r w:rsidRPr="00F51A5F">
        <w:t>polarity</w:t>
      </w:r>
      <w:proofErr w:type="gramEnd"/>
      <w:r w:rsidRPr="00F51A5F">
        <w:t xml:space="preserve"> and levels and overrides the A_to_D settings shown above. </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Model]</w:t>
      </w:r>
    </w:p>
    <w:p w:rsidR="0086340B" w:rsidRDefault="0086340B" w:rsidP="0086340B">
      <w:pPr>
        <w:spacing w:after="80"/>
      </w:pPr>
    </w:p>
    <w:p w:rsidR="0086340B" w:rsidRPr="00F51A5F" w:rsidRDefault="0086340B" w:rsidP="0086340B">
      <w:pPr>
        <w:spacing w:after="80"/>
      </w:pPr>
    </w:p>
    <w:p w:rsidR="0086340B" w:rsidRPr="005F36B3" w:rsidRDefault="0086340B" w:rsidP="0086340B">
      <w:pPr>
        <w:pStyle w:val="KeywordDescriptions"/>
        <w:rPr>
          <w:rStyle w:val="KeywordNameTOCChar"/>
        </w:rPr>
      </w:pPr>
      <w:bookmarkStart w:id="411" w:name="_Toc203975893"/>
      <w:bookmarkStart w:id="412" w:name="_Toc203976314"/>
      <w:bookmarkStart w:id="413" w:name="_Toc203976452"/>
      <w:r w:rsidRPr="00CF0E5B">
        <w:rPr>
          <w:i/>
        </w:rPr>
        <w:t>Keywords:</w:t>
      </w:r>
      <w:r>
        <w:tab/>
      </w:r>
      <w:r w:rsidRPr="005F36B3">
        <w:rPr>
          <w:rStyle w:val="KeywordNameTOCChar"/>
        </w:rPr>
        <w:t>[External Circuit]</w:t>
      </w:r>
      <w:r w:rsidRPr="00CF0E5B">
        <w:t>,</w:t>
      </w:r>
      <w:r w:rsidRPr="005F36B3">
        <w:rPr>
          <w:rStyle w:val="KeywordNameTOCChar"/>
        </w:rPr>
        <w:t xml:space="preserve"> [End External Circuit]</w:t>
      </w:r>
      <w:bookmarkEnd w:id="411"/>
      <w:bookmarkEnd w:id="412"/>
      <w:bookmarkEnd w:id="413"/>
    </w:p>
    <w:p w:rsidR="0086340B" w:rsidRPr="00F51A5F" w:rsidRDefault="0086340B" w:rsidP="0086340B">
      <w:pPr>
        <w:pStyle w:val="KeywordDescriptions"/>
      </w:pPr>
      <w:r w:rsidRPr="008A57D9">
        <w:rPr>
          <w:i/>
        </w:rPr>
        <w:t>Required:</w:t>
      </w:r>
      <w:r>
        <w:tab/>
      </w:r>
      <w:r w:rsidRPr="00F51A5F">
        <w:t>No</w:t>
      </w:r>
    </w:p>
    <w:p w:rsidR="0086340B" w:rsidRPr="00F51A5F" w:rsidRDefault="0086340B" w:rsidP="0086340B">
      <w:pPr>
        <w:pStyle w:val="KeywordDescriptions"/>
      </w:pPr>
      <w:r w:rsidRPr="00CF0E5B">
        <w:rPr>
          <w:i/>
        </w:rPr>
        <w:t>Description:</w:t>
      </w:r>
      <w:r>
        <w:tab/>
      </w:r>
      <w:r w:rsidRPr="00F51A5F">
        <w:t>Used to reference an external file containing an arbitrary circuit description using one of the supported languages.</w:t>
      </w:r>
    </w:p>
    <w:p w:rsidR="0086340B" w:rsidRPr="00F51A5F" w:rsidRDefault="0086340B" w:rsidP="0086340B">
      <w:pPr>
        <w:pStyle w:val="KeywordDescriptions"/>
      </w:pPr>
      <w:r w:rsidRPr="00CF0E5B">
        <w:rPr>
          <w:i/>
        </w:rPr>
        <w:t>Sub-Params:</w:t>
      </w:r>
      <w:r>
        <w:tab/>
      </w:r>
      <w:r w:rsidRPr="00F51A5F">
        <w:t xml:space="preserve">Language, Corner, Parameters, </w:t>
      </w:r>
      <w:ins w:id="414" w:author="Author">
        <w:r w:rsidR="00B83867">
          <w:t xml:space="preserve">Converter_Parameters, </w:t>
        </w:r>
      </w:ins>
      <w:r w:rsidRPr="00F51A5F">
        <w:t>Ports, D_to_A, A_to_D</w:t>
      </w:r>
    </w:p>
    <w:p w:rsidR="0086340B" w:rsidRPr="00F51A5F" w:rsidRDefault="0086340B" w:rsidP="0086340B">
      <w:pPr>
        <w:pStyle w:val="KeywordDescriptions"/>
      </w:pPr>
      <w:r w:rsidRPr="00CF0E5B">
        <w:rPr>
          <w:i/>
        </w:rPr>
        <w:t>Usage Rules:</w:t>
      </w:r>
      <w:r>
        <w:tab/>
      </w:r>
      <w:r w:rsidRPr="00F51A5F">
        <w:t xml:space="preserve">Each [External Circuit] keyword must be followed by a unique name that differs from any name used for any [Model] or [Submodel] keyword. </w:t>
      </w:r>
    </w:p>
    <w:p w:rsidR="0086340B" w:rsidRPr="00630284" w:rsidRDefault="0086340B" w:rsidP="0086340B">
      <w:pPr>
        <w:pStyle w:val="KeywordDescriptions"/>
      </w:pPr>
      <w:r w:rsidRPr="00F51A5F">
        <w:t>The [External Circuit] keyword may appear multiple times.  It is not sco</w:t>
      </w:r>
      <w:r w:rsidRPr="00630284">
        <w:t>ped by any other keyword.</w:t>
      </w:r>
    </w:p>
    <w:p w:rsidR="0086340B" w:rsidRPr="00F51A5F" w:rsidRDefault="0086340B" w:rsidP="0086340B">
      <w:pPr>
        <w:pStyle w:val="KeywordDescriptions"/>
      </w:pPr>
      <w:r w:rsidRPr="00630284">
        <w:t xml:space="preserve">Each instance of an [External Circuit] is referenced by one or more [Circuit Call] keywords </w:t>
      </w:r>
      <w:r w:rsidRPr="00E6675E">
        <w:t>discussed later</w:t>
      </w:r>
      <w:r w:rsidRPr="00630284">
        <w:t>.  (The [Circuit Call] keyword cannot be used to reference a</w:t>
      </w:r>
      <w:r w:rsidRPr="00F51A5F">
        <w:t xml:space="preserve"> [Model] keyword.)</w:t>
      </w:r>
    </w:p>
    <w:p w:rsidR="0086340B" w:rsidRPr="00F51A5F" w:rsidRDefault="0086340B" w:rsidP="0086340B">
      <w:pPr>
        <w:pStyle w:val="KeywordDescriptions"/>
      </w:pPr>
      <w:r w:rsidRPr="00F51A5F">
        <w:t>The [External Circuit] keyword and contents may be placed anywhere in the file, outside of any [Component] keyword group or [Model] keyword group, in a manner similar to that of the [Model] keyword.</w:t>
      </w:r>
    </w:p>
    <w:p w:rsidR="0086340B" w:rsidRPr="00F51A5F" w:rsidRDefault="0086340B" w:rsidP="0086340B">
      <w:pPr>
        <w:pStyle w:val="KeywordDescriptions"/>
      </w:pPr>
      <w:r w:rsidRPr="00F51A5F">
        <w:t>Subparameter Definitions:</w:t>
      </w:r>
    </w:p>
    <w:p w:rsidR="0086340B" w:rsidRPr="00F51A5F" w:rsidRDefault="0086340B" w:rsidP="0086340B">
      <w:pPr>
        <w:pStyle w:val="KeywordDescriptions"/>
      </w:pPr>
      <w:r w:rsidRPr="00F51A5F">
        <w:t>Language:</w:t>
      </w:r>
    </w:p>
    <w:p w:rsidR="0086340B" w:rsidRPr="00F51A5F" w:rsidRDefault="0086340B" w:rsidP="0086340B">
      <w:pPr>
        <w:pStyle w:val="KeywordDescriptions"/>
      </w:pPr>
      <w:r w:rsidRPr="00F51A5F">
        <w:t xml:space="preserve">Accepts </w:t>
      </w:r>
      <w:r>
        <w:t>“</w:t>
      </w:r>
      <w:r w:rsidRPr="00F51A5F">
        <w:t>SPICE</w:t>
      </w:r>
      <w:r>
        <w:t>”</w:t>
      </w:r>
      <w:r w:rsidRPr="00F51A5F">
        <w:t xml:space="preserve">, </w:t>
      </w:r>
      <w:ins w:id="415" w:author="Author">
        <w:r w:rsidR="006805B6">
          <w:t xml:space="preserve">“IBIS-ISS”, </w:t>
        </w:r>
      </w:ins>
      <w:r>
        <w:t>“</w:t>
      </w:r>
      <w:r w:rsidRPr="00F51A5F">
        <w:t>VHDL-AMS</w:t>
      </w:r>
      <w:r>
        <w:t>”</w:t>
      </w:r>
      <w:r w:rsidRPr="00F51A5F">
        <w:t xml:space="preserve">, </w:t>
      </w:r>
      <w:r>
        <w:t>“</w:t>
      </w:r>
      <w:r w:rsidRPr="00F51A5F">
        <w:t>Verilog-AMS</w:t>
      </w:r>
      <w:r>
        <w:t>”</w:t>
      </w:r>
      <w:r w:rsidRPr="00F51A5F">
        <w:t xml:space="preserve">, </w:t>
      </w:r>
      <w:r>
        <w:t>“</w:t>
      </w:r>
      <w:r w:rsidRPr="00F51A5F">
        <w:t>VHDL-</w:t>
      </w:r>
      <w:proofErr w:type="gramStart"/>
      <w:r w:rsidRPr="00F51A5F">
        <w:t>A(</w:t>
      </w:r>
      <w:proofErr w:type="gramEnd"/>
      <w:r w:rsidRPr="00F51A5F">
        <w:t>MS)</w:t>
      </w:r>
      <w:r>
        <w:t>”</w:t>
      </w:r>
      <w:r w:rsidRPr="00F51A5F">
        <w:t xml:space="preserve"> or </w:t>
      </w:r>
      <w:r>
        <w:t>“</w:t>
      </w:r>
      <w:r w:rsidRPr="00F51A5F">
        <w:t>Verilog-A(MS)</w:t>
      </w:r>
      <w:r>
        <w:t>”</w:t>
      </w:r>
      <w:r w:rsidRPr="00F51A5F">
        <w:t xml:space="preserve"> as arguments.  The Language subparameter is required and must appear only once.</w:t>
      </w:r>
    </w:p>
    <w:p w:rsidR="0086340B" w:rsidRPr="00F51A5F" w:rsidRDefault="0086340B" w:rsidP="0086340B">
      <w:pPr>
        <w:pStyle w:val="KeywordDescriptions"/>
      </w:pPr>
      <w:r w:rsidRPr="00F51A5F">
        <w:t>Corner:</w:t>
      </w:r>
    </w:p>
    <w:p w:rsidR="0086340B" w:rsidRPr="00F51A5F" w:rsidRDefault="0086340B" w:rsidP="0086340B">
      <w:pPr>
        <w:pStyle w:val="KeywordDescriptions"/>
      </w:pPr>
      <w:r w:rsidRPr="00F51A5F">
        <w:t>Three entries follow the Corner subparameter on each line:</w:t>
      </w:r>
    </w:p>
    <w:p w:rsidR="0086340B" w:rsidRPr="00F51A5F" w:rsidRDefault="0086340B" w:rsidP="0086340B">
      <w:pPr>
        <w:pStyle w:val="ListContinue"/>
        <w:spacing w:after="80"/>
      </w:pPr>
      <w:r w:rsidRPr="00F51A5F">
        <w:t>corner_name file_name circuit_name</w:t>
      </w:r>
    </w:p>
    <w:p w:rsidR="0086340B" w:rsidRPr="00F51A5F" w:rsidRDefault="0086340B" w:rsidP="0086340B">
      <w:pPr>
        <w:pStyle w:val="KeywordDescriptions"/>
      </w:pPr>
      <w:r w:rsidRPr="00F51A5F">
        <w:t xml:space="preserve">The corner_name entry is </w:t>
      </w:r>
      <w:r>
        <w:t>“</w:t>
      </w:r>
      <w:r w:rsidRPr="00F51A5F">
        <w:t>Typ</w:t>
      </w:r>
      <w:r>
        <w:t>”</w:t>
      </w:r>
      <w:r w:rsidRPr="00F51A5F">
        <w:t xml:space="preserve">, </w:t>
      </w:r>
      <w:r>
        <w:t>“</w:t>
      </w:r>
      <w:r w:rsidRPr="00F51A5F">
        <w:t>Min</w:t>
      </w:r>
      <w:r>
        <w:t>”</w:t>
      </w:r>
      <w:r w:rsidRPr="00F51A5F">
        <w:t xml:space="preserve">, or </w:t>
      </w:r>
      <w:r>
        <w:t>“</w:t>
      </w:r>
      <w:r w:rsidRPr="00F51A5F">
        <w:t>Max</w:t>
      </w:r>
      <w:r>
        <w:t>”</w:t>
      </w:r>
      <w:r w:rsidRPr="00F51A5F">
        <w:t>.  The file_name entry points to the referenced file in the same directory as the .ibs file.</w:t>
      </w:r>
    </w:p>
    <w:p w:rsidR="0086340B" w:rsidRPr="00F51A5F" w:rsidRDefault="0086340B" w:rsidP="0086340B">
      <w:pPr>
        <w:pStyle w:val="KeywordDescriptions"/>
      </w:pPr>
      <w:r w:rsidRPr="00F51A5F">
        <w:t xml:space="preserve">Up to three Corner lines are permitted.  A </w:t>
      </w:r>
      <w:r>
        <w:t>“</w:t>
      </w:r>
      <w:r w:rsidRPr="00F51A5F">
        <w:t>Typ</w:t>
      </w:r>
      <w:r>
        <w:t>”</w:t>
      </w:r>
      <w:r w:rsidRPr="00F51A5F">
        <w:t xml:space="preserve"> line is required.  If </w:t>
      </w:r>
      <w:r>
        <w:t>“</w:t>
      </w:r>
      <w:r w:rsidRPr="00F51A5F">
        <w:t>Min</w:t>
      </w:r>
      <w:r>
        <w:t>”</w:t>
      </w:r>
      <w:r w:rsidRPr="00F51A5F">
        <w:t xml:space="preserve"> and/or </w:t>
      </w:r>
      <w:r>
        <w:t>“</w:t>
      </w:r>
      <w:r w:rsidRPr="00F51A5F">
        <w:t>Max</w:t>
      </w:r>
      <w:r>
        <w:t>”</w:t>
      </w:r>
      <w:r w:rsidRPr="00F51A5F">
        <w:t xml:space="preserve"> data is missing, the tool may use </w:t>
      </w:r>
      <w:r>
        <w:t>“</w:t>
      </w:r>
      <w:r w:rsidRPr="00F51A5F">
        <w:t>Typ</w:t>
      </w:r>
      <w:r>
        <w:t>”</w:t>
      </w:r>
      <w:r w:rsidRPr="00F51A5F">
        <w:t xml:space="preserve"> data in its place.  However, the tool should notify the user of this action.</w:t>
      </w:r>
    </w:p>
    <w:p w:rsidR="0086340B" w:rsidRPr="00F51A5F" w:rsidRDefault="0086340B" w:rsidP="0086340B">
      <w:pPr>
        <w:pStyle w:val="KeywordDescriptions"/>
      </w:pPr>
      <w:r w:rsidRPr="00F51A5F">
        <w:t xml:space="preserve">The circuit_name entry provides the name of the circuit to be simulated within the referenced file.  For SPICE </w:t>
      </w:r>
      <w:ins w:id="416" w:author="Author">
        <w:r w:rsidR="006805B6">
          <w:t xml:space="preserve">and IBIS-ISS </w:t>
        </w:r>
      </w:ins>
      <w:r w:rsidRPr="00F51A5F">
        <w:t xml:space="preserve">files, this is normally a </w:t>
      </w:r>
      <w:r>
        <w:t>“</w:t>
      </w:r>
      <w:r w:rsidRPr="00F51A5F">
        <w:t>.subckt</w:t>
      </w:r>
      <w:r>
        <w:t>”</w:t>
      </w:r>
      <w:r w:rsidRPr="00F51A5F">
        <w:t xml:space="preserve"> name.  For VHDL-AMS files, this is normally an </w:t>
      </w:r>
      <w:r>
        <w:t>“</w:t>
      </w:r>
      <w:proofErr w:type="gramStart"/>
      <w:r w:rsidRPr="00F51A5F">
        <w:t>entity(</w:t>
      </w:r>
      <w:proofErr w:type="gramEnd"/>
      <w:r w:rsidRPr="00F51A5F">
        <w:t>architecture)</w:t>
      </w:r>
      <w:r>
        <w:t>”</w:t>
      </w:r>
      <w:r w:rsidRPr="00F51A5F">
        <w:t xml:space="preserve"> name pair.  For Verilog-AMS files, this is normally a </w:t>
      </w:r>
      <w:r>
        <w:t>“</w:t>
      </w:r>
      <w:r w:rsidRPr="00F51A5F">
        <w:t>module</w:t>
      </w:r>
      <w:r>
        <w:t>”</w:t>
      </w:r>
      <w:r w:rsidRPr="00F51A5F">
        <w:t xml:space="preserve"> name.</w:t>
      </w:r>
    </w:p>
    <w:p w:rsidR="0086340B" w:rsidRPr="00F51A5F" w:rsidRDefault="0086340B" w:rsidP="0086340B">
      <w:pPr>
        <w:pStyle w:val="KeywordDescriptions"/>
      </w:pPr>
      <w:r w:rsidRPr="00F51A5F">
        <w:t>No character limits, case-sensitivity limits or extension conventions are required or enforced for file_name and circuit_name entries.  However, the total number of characters in each Corner line must comply wi</w:t>
      </w:r>
      <w:r w:rsidRPr="004744A0">
        <w:t xml:space="preserve">th </w:t>
      </w:r>
      <w:r w:rsidRPr="00494653">
        <w:t xml:space="preserve">Section </w:t>
      </w:r>
      <w:r>
        <w:fldChar w:fldCharType="begin"/>
      </w:r>
      <w:r>
        <w:instrText xml:space="preserve"> REF _Ref300053790 \r \h  \* MERGEFORMAT </w:instrText>
      </w:r>
      <w:r>
        <w:fldChar w:fldCharType="separate"/>
      </w:r>
      <w:r>
        <w:t>3</w:t>
      </w:r>
      <w:r>
        <w:fldChar w:fldCharType="end"/>
      </w:r>
      <w:r w:rsidRPr="004744A0">
        <w:t>.</w:t>
      </w:r>
      <w:r w:rsidRPr="00F51A5F">
        <w:t xml:space="preserve">  Furthermore, lower-case file_name entries are recommended to avoid </w:t>
      </w:r>
      <w:r w:rsidRPr="00F51A5F">
        <w:lastRenderedPageBreak/>
        <w:t>possible conflicts with file naming conventions under different operating systems.  Case differences between otherwise identical file_name entries or circuit_name entries should be avoided.  External languages may not support case-sensitive distinctions.</w:t>
      </w:r>
    </w:p>
    <w:p w:rsidR="0086340B" w:rsidRPr="00F51A5F" w:rsidRDefault="0086340B" w:rsidP="0086340B">
      <w:pPr>
        <w:pStyle w:val="KeywordDescriptions"/>
      </w:pPr>
      <w:r w:rsidRPr="00F51A5F">
        <w:t>Parameters:</w:t>
      </w:r>
    </w:p>
    <w:p w:rsidR="00B964E1" w:rsidRDefault="00B964E1" w:rsidP="00B964E1">
      <w:pPr>
        <w:pStyle w:val="KeywordDescriptions"/>
        <w:rPr>
          <w:ins w:id="417" w:author="Author"/>
        </w:rPr>
      </w:pPr>
      <w:proofErr w:type="gramStart"/>
      <w:ins w:id="418" w:author="Author">
        <w:r>
          <w:t>Lists names of parameters that can be passed into an external model file.</w:t>
        </w:r>
        <w:proofErr w:type="gramEnd"/>
        <w:r>
          <w:t xml:space="preserve">  Each Parameters entry 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ins>
    </w:p>
    <w:p w:rsidR="00B964E1" w:rsidRDefault="00B964E1" w:rsidP="00B964E1">
      <w:pPr>
        <w:pStyle w:val="KeywordDescriptions"/>
        <w:rPr>
          <w:ins w:id="419" w:author="Author"/>
        </w:rPr>
      </w:pPr>
      <w:ins w:id="420" w:author="Author">
        <w:r>
          <w:t>Parameter passing is not supported in SPICE.  VHDL-AMS and VHDL-</w:t>
        </w:r>
        <w:proofErr w:type="gramStart"/>
        <w:r>
          <w:t>A(</w:t>
        </w:r>
        <w:proofErr w:type="gramEnd"/>
        <w:r>
          <w:t>MS) parameters are supported using "generic" names, and Verilog-AMS and Verilog-A(MS) parameters are supported using "parameter" names.  IBIS-ISS parameters are supported for all IBIS-ISS parameters which are defined on the subcircuit definition line.</w:t>
        </w:r>
      </w:ins>
    </w:p>
    <w:p w:rsidR="00B964E1" w:rsidRDefault="00B964E1" w:rsidP="00B964E1">
      <w:pPr>
        <w:pStyle w:val="KeywordDescriptions"/>
        <w:rPr>
          <w:ins w:id="421" w:author="Author"/>
        </w:rPr>
      </w:pPr>
      <w:ins w:id="422" w:author="Author">
        <w:r>
          <w:t>Parameters are locally scoped under each [External Circuit] keyword, i.e.</w:t>
        </w:r>
        <w:r w:rsidR="00C80698">
          <w:t>,</w:t>
        </w:r>
        <w:r>
          <w:t xml:space="preserve"> the same parameter under two different [External Circuit] will have independent values.</w:t>
        </w:r>
      </w:ins>
    </w:p>
    <w:p w:rsidR="00B964E1" w:rsidRDefault="00B964E1" w:rsidP="00B964E1">
      <w:pPr>
        <w:pStyle w:val="KeywordDescriptions"/>
        <w:rPr>
          <w:ins w:id="423" w:author="Author"/>
        </w:rPr>
      </w:pPr>
      <w:ins w:id="424" w:author="Author">
        <w:r>
          <w:t xml:space="preserve">The parameter(s) listed under the Parameters subparameter may optionally be followed by an equal sign and a numeric, Boolean or string literal </w:t>
        </w:r>
        <w:del w:id="425" w:author="Author">
          <w:r w:rsidDel="001E7EBD">
            <w:delText>and/</w:delText>
          </w:r>
        </w:del>
        <w:r>
          <w:t>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the .ibs file itself where the reference is made from, or any other file which contains one or more parameter trees.  The files referenced must be located in the same directory as the .ibs file containing the reference.  The file names of parameter files must follow the rules for file names given in Section 3, GENERAL SYNTAX RULES AND GUIDELINES.  External parameter files may only contain parameter trees using the tree syntax described in the IBIS specification.</w:t>
        </w:r>
      </w:ins>
    </w:p>
    <w:p w:rsidR="00B964E1" w:rsidRDefault="00B964E1" w:rsidP="00B964E1">
      <w:pPr>
        <w:pStyle w:val="KeywordDescriptions"/>
        <w:rPr>
          <w:ins w:id="426" w:author="Author"/>
        </w:rPr>
      </w:pPr>
      <w:ins w:id="427" w:author="Author">
        <w:del w:id="428" w:author="Author">
          <w:r w:rsidDel="001E7EBD">
            <w:delText>When a parameter reference and a numeric, Boolean or string literal are both present in an assignment, they must be separated by at least one white space.  In this case, the EDA tool should attempt to make the assignment using parameter reference first.  If that fails (for example if the file doesn't exist) the numeric, Boolean or string literal shall be used for the assignment.  When m</w:delText>
          </w:r>
        </w:del>
        <w:r w:rsidR="001E7EBD">
          <w:t>M</w:t>
        </w:r>
        <w:r>
          <w:t xml:space="preserve">ultiple parameters </w:t>
        </w:r>
        <w:del w:id="429" w:author="Author">
          <w:r w:rsidDel="001E7EBD">
            <w:delText>are</w:delText>
          </w:r>
        </w:del>
        <w:r w:rsidR="001E7EBD">
          <w:t>may only be</w:t>
        </w:r>
        <w:r>
          <w:t xml:space="preserve"> listed on a single line </w:t>
        </w:r>
        <w:r w:rsidR="001E7EBD">
          <w:t>if no value</w:t>
        </w:r>
        <w:del w:id="430" w:author="Author">
          <w:r w:rsidDel="001E7EBD">
            <w:delText xml:space="preserve">with one </w:delText>
          </w:r>
        </w:del>
        <w:r w:rsidR="001E7EBD">
          <w:t xml:space="preserve"> </w:t>
        </w:r>
        <w:r>
          <w:t>assignment</w:t>
        </w:r>
        <w:r w:rsidR="001E7EBD">
          <w:t>s are made.</w:t>
        </w:r>
        <w:r w:rsidR="001E7EBD" w:rsidRPr="001E7EBD">
          <w:t xml:space="preserve"> </w:t>
        </w:r>
        <w:r w:rsidR="001E7EBD">
          <w:t>When the Parameters line includes a parameter value assignment, each parameter must be listed on a new line.</w:t>
        </w:r>
        <w:del w:id="431" w:author="Author">
          <w:r w:rsidDel="001E7EBD">
            <w:delText>, all of the parameters on that line shall be assigned the same value by the EDA tool.</w:delText>
          </w:r>
        </w:del>
        <w:r>
          <w:t xml:space="preserve">  String literals must be enclosed in double quotes.</w:t>
        </w:r>
      </w:ins>
    </w:p>
    <w:p w:rsidR="0086340B" w:rsidRPr="00F51A5F" w:rsidRDefault="00B964E1" w:rsidP="006805B6">
      <w:pPr>
        <w:pStyle w:val="KeywordDescriptions"/>
      </w:pPr>
      <w:ins w:id="432" w:author="Author">
        <w:r>
          <w:t xml:space="preserve">The EDA tool may provide additional means to the user </w:t>
        </w:r>
        <w:proofErr w:type="gramStart"/>
        <w:r>
          <w:t>to  assign</w:t>
        </w:r>
        <w:proofErr w:type="gramEnd"/>
        <w:r>
          <w:t xml:space="preserve"> values to Parameters.  This may include the option to override the values provided in the .ibs file, to allow the user to make selections for multi-valued parameters in the parameter tree, or to provide values for uninitialized Parameters.</w:t>
        </w:r>
      </w:ins>
    </w:p>
    <w:p w:rsidR="00B83867" w:rsidRDefault="00B83867" w:rsidP="00B83867">
      <w:pPr>
        <w:pStyle w:val="KeywordDescriptions"/>
        <w:rPr>
          <w:ins w:id="433" w:author="Author"/>
        </w:rPr>
      </w:pPr>
      <w:ins w:id="434" w:author="Author">
        <w:r>
          <w:t>Converter_Parameters:</w:t>
        </w:r>
      </w:ins>
    </w:p>
    <w:p w:rsidR="00B83867" w:rsidRDefault="00B83867" w:rsidP="00B83867">
      <w:pPr>
        <w:pStyle w:val="KeywordDescriptions"/>
        <w:rPr>
          <w:ins w:id="435" w:author="Author"/>
        </w:rPr>
      </w:pPr>
      <w:ins w:id="436" w:author="Author">
        <w:r>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ins>
    </w:p>
    <w:p w:rsidR="00B83867" w:rsidRDefault="00B83867" w:rsidP="00B83867">
      <w:pPr>
        <w:pStyle w:val="KeywordDescriptions"/>
        <w:rPr>
          <w:ins w:id="437" w:author="Author"/>
        </w:rPr>
      </w:pPr>
      <w:ins w:id="438" w:author="Author">
        <w:r>
          <w:lastRenderedPageBreak/>
          <w:t>Converter_Parameters are locally scoped under each [External Circuit] keyword, i.e.</w:t>
        </w:r>
        <w:r w:rsidR="00C80698">
          <w:t>,</w:t>
        </w:r>
        <w:r>
          <w:t xml:space="preserve"> the same converter parameter under two different [External Circuit</w:t>
        </w:r>
        <w:proofErr w:type="gramStart"/>
        <w:r>
          <w:t>]s</w:t>
        </w:r>
        <w:proofErr w:type="gramEnd"/>
        <w:r>
          <w:t xml:space="preserve"> will have independent values.</w:t>
        </w:r>
      </w:ins>
    </w:p>
    <w:p w:rsidR="00B83867" w:rsidRDefault="00B83867" w:rsidP="00B83867">
      <w:pPr>
        <w:pStyle w:val="KeywordDescriptions"/>
        <w:rPr>
          <w:ins w:id="439" w:author="Author"/>
        </w:rPr>
      </w:pPr>
      <w:ins w:id="440" w:author="Author">
        <w:r>
          <w:t xml:space="preserve">The Converter_Parameters subparameter </w:t>
        </w:r>
        <w:del w:id="441" w:author="Author">
          <w:r w:rsidDel="001E7EBD">
            <w:delText>may</w:delText>
          </w:r>
        </w:del>
        <w:r w:rsidR="001E7EBD">
          <w:t>must</w:t>
        </w:r>
        <w:r>
          <w:t xml:space="preserve"> contain one </w:t>
        </w:r>
        <w:del w:id="442" w:author="Author">
          <w:r w:rsidDel="001E7EBD">
            <w:delText xml:space="preserve">or more </w:delText>
          </w:r>
        </w:del>
        <w:r>
          <w:t>parameter name</w:t>
        </w:r>
        <w:del w:id="443" w:author="Author">
          <w:r w:rsidDel="001E7EBD">
            <w:delText>s</w:delText>
          </w:r>
        </w:del>
        <w:r w:rsidR="001E7EBD">
          <w:t xml:space="preserve"> per line</w:t>
        </w:r>
        <w:r>
          <w:t xml:space="preserve">, which must be followed by an equal sign and a constant numeric literal </w:t>
        </w:r>
        <w:del w:id="444" w:author="Author">
          <w:r w:rsidDel="001E7EBD">
            <w:delText>and/</w:delText>
          </w:r>
        </w:del>
        <w:r>
          <w:t>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the .ibs file itself where the reference is made from, or any other file which contains one or more parameter trees.  The files referenced must be located in the same directory as the .ibs file containing the reference.  The file names of parameter files must follow the rules for file names given in Section 3, GENERAL SYNTAX RULES AND GUIDELINES.  External parameter files may only contain parameter trees using the tree syntax described in the IBIS specification.</w:t>
        </w:r>
      </w:ins>
    </w:p>
    <w:p w:rsidR="00B83867" w:rsidDel="001E7EBD" w:rsidRDefault="00B83867" w:rsidP="00B83867">
      <w:pPr>
        <w:pStyle w:val="KeywordDescriptions"/>
        <w:rPr>
          <w:ins w:id="445" w:author="Author"/>
          <w:del w:id="446" w:author="Author"/>
        </w:rPr>
      </w:pPr>
      <w:ins w:id="447" w:author="Author">
        <w:del w:id="448" w:author="Author">
          <w:r w:rsidDel="001E7EBD">
            <w:delText>When a parameter reference and a constant numeric literal are both present in an assignment, they must be separated by at least one white space.  In this case, the EDA tool should attempt to make the assignment using parameter reference first.  If that fails (for example if the file doesn't exist) the constant numeric literal shall be used for the assignment. When multiple converter parameters are listed on a single line with one assignment, all of the parameters on that line shall be assigned the same value by the EDA tool.</w:delText>
          </w:r>
        </w:del>
      </w:ins>
    </w:p>
    <w:p w:rsidR="00B83867" w:rsidRDefault="00B83867" w:rsidP="00B83867">
      <w:pPr>
        <w:pStyle w:val="KeywordDescriptions"/>
        <w:rPr>
          <w:ins w:id="449" w:author="Author"/>
        </w:rPr>
      </w:pPr>
      <w:ins w:id="450" w:author="Author">
        <w:r>
          <w:t xml:space="preserve">The EDA tool may provide additional means to the user </w:t>
        </w:r>
        <w:proofErr w:type="gramStart"/>
        <w:r>
          <w:t>to  make</w:t>
        </w:r>
        <w:proofErr w:type="gramEnd"/>
        <w:r>
          <w:t xml:space="preserve"> assignments to Converter_Parameters.  This may include the option to override the values provided in the .ibs file, or to allow the user to make selections for multi-valued parameters in the parameter tree.</w:t>
        </w:r>
      </w:ins>
    </w:p>
    <w:p w:rsidR="00B83867" w:rsidRDefault="00B83867" w:rsidP="00B83867">
      <w:pPr>
        <w:pStyle w:val="KeywordDescriptions"/>
        <w:rPr>
          <w:ins w:id="451" w:author="Author"/>
        </w:rPr>
      </w:pPr>
    </w:p>
    <w:p w:rsidR="0086340B" w:rsidRPr="00F51A5F" w:rsidRDefault="0086340B" w:rsidP="0086340B">
      <w:pPr>
        <w:pStyle w:val="KeywordDescriptions"/>
      </w:pPr>
      <w:r w:rsidRPr="00F51A5F">
        <w:t>Ports:</w:t>
      </w:r>
    </w:p>
    <w:p w:rsidR="0086340B" w:rsidRPr="00F51A5F" w:rsidRDefault="0086340B" w:rsidP="0086340B">
      <w:pPr>
        <w:pStyle w:val="KeywordDescriptions"/>
      </w:pPr>
      <w:r w:rsidRPr="00F51A5F">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86340B" w:rsidRPr="00F51A5F" w:rsidRDefault="0086340B" w:rsidP="0086340B">
      <w:pPr>
        <w:pStyle w:val="KeywordDescriptions"/>
      </w:pPr>
      <w:r w:rsidRPr="00F51A5F">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86340B" w:rsidRPr="00F51A5F" w:rsidRDefault="0086340B" w:rsidP="0086340B">
      <w:pPr>
        <w:pStyle w:val="KeywordDescriptions"/>
      </w:pPr>
      <w:r w:rsidRPr="00F51A5F">
        <w:t xml:space="preserve">[External Circuit] allows any number of ports to be defined, with any names which comply with </w:t>
      </w:r>
      <w:r w:rsidRPr="00494653">
        <w:t xml:space="preserve">Section </w:t>
      </w:r>
      <w:r>
        <w:fldChar w:fldCharType="begin"/>
      </w:r>
      <w:r>
        <w:instrText xml:space="preserve"> REF _Ref300053790 \r \h  \* MERGEFORMAT </w:instrText>
      </w:r>
      <w:r>
        <w:fldChar w:fldCharType="separate"/>
      </w:r>
      <w:r>
        <w:t>3</w:t>
      </w:r>
      <w:r>
        <w:fldChar w:fldCharType="end"/>
      </w:r>
      <w:r w:rsidRPr="004744A0">
        <w:t xml:space="preserve"> for</w:t>
      </w:r>
      <w:r w:rsidRPr="00F51A5F">
        <w:t xml:space="preserve">mat requirements.  Reserved port names may be used, but ONLY DIGITAL PORTS will have the pre-defined functions listed in the General Assumptions heading above.  User-defined and reserved port names may be combined within the same [External Circuit]. </w:t>
      </w:r>
    </w:p>
    <w:p w:rsidR="0086340B" w:rsidRDefault="0086340B" w:rsidP="0086340B">
      <w:pPr>
        <w:pStyle w:val="KeywordDescriptions"/>
      </w:pPr>
      <w:r w:rsidRPr="00F51A5F">
        <w:t>The [Pin Mapping] keyword cannot be used with [External Circuit] in the same [Component] description.</w:t>
      </w:r>
    </w:p>
    <w:p w:rsidR="0086340B" w:rsidRPr="00F51A5F" w:rsidRDefault="0086340B" w:rsidP="0086340B">
      <w:pPr>
        <w:pStyle w:val="KeywordDescriptions"/>
      </w:pPr>
      <w:r w:rsidRPr="00F51A5F">
        <w:t>Digital-to-Analog/Analog-to-Digital Conversions:</w:t>
      </w:r>
    </w:p>
    <w:p w:rsidR="0086340B" w:rsidRPr="00F51A5F" w:rsidRDefault="0086340B" w:rsidP="0086340B">
      <w:pPr>
        <w:pStyle w:val="KeywordDescriptions"/>
      </w:pPr>
      <w:r w:rsidRPr="00F51A5F">
        <w:t xml:space="preserve">These subparameters define all digital-to-analog and analog-to-digital converters needed to properly connect digital signals with the analog ports of referenced external </w:t>
      </w:r>
      <w:del w:id="452" w:author="Author">
        <w:r w:rsidRPr="00F51A5F" w:rsidDel="0085061A">
          <w:delText xml:space="preserve">SPICE, </w:delText>
        </w:r>
      </w:del>
      <w:ins w:id="453" w:author="Author">
        <w:r w:rsidR="0085061A">
          <w:t xml:space="preserve">SPICE, IBIS-ISS, </w:t>
        </w:r>
      </w:ins>
      <w:r w:rsidRPr="00F51A5F">
        <w:t>Verilog-</w:t>
      </w:r>
      <w:proofErr w:type="gramStart"/>
      <w:r w:rsidRPr="00F51A5F">
        <w:t>A(</w:t>
      </w:r>
      <w:proofErr w:type="gramEnd"/>
      <w:r w:rsidRPr="00F51A5F">
        <w:t xml:space="preserve">MS) or VHDL-A(MS) models.  These subparameters must be used when [External </w:t>
      </w:r>
      <w:r w:rsidRPr="00F51A5F">
        <w:lastRenderedPageBreak/>
        <w:t xml:space="preserve">Circuit] references a file written in the </w:t>
      </w:r>
      <w:del w:id="454" w:author="Author">
        <w:r w:rsidRPr="00F51A5F" w:rsidDel="0085061A">
          <w:delText xml:space="preserve">SPICE, </w:delText>
        </w:r>
      </w:del>
      <w:ins w:id="455" w:author="Author">
        <w:r w:rsidR="0085061A">
          <w:t xml:space="preserve">SPICE, IBIS-ISS, </w:t>
        </w:r>
      </w:ins>
      <w:r w:rsidRPr="00F51A5F">
        <w:t>Verilog-</w:t>
      </w:r>
      <w:proofErr w:type="gramStart"/>
      <w:r w:rsidRPr="00F51A5F">
        <w:t>A(</w:t>
      </w:r>
      <w:proofErr w:type="gramEnd"/>
      <w:r w:rsidRPr="00F51A5F">
        <w:t>MS) or VHDL-A(MS) language. They are not permitted with Verilog-AMS or VHDL-AMS external files.</w:t>
      </w:r>
    </w:p>
    <w:p w:rsidR="0086340B" w:rsidRPr="00F51A5F" w:rsidRDefault="0086340B" w:rsidP="0086340B">
      <w:pPr>
        <w:pStyle w:val="KeywordDescriptions"/>
      </w:pPr>
      <w:r w:rsidRPr="00F51A5F">
        <w:t>D_to_A:</w:t>
      </w:r>
    </w:p>
    <w:p w:rsidR="0086340B" w:rsidRPr="00F51A5F" w:rsidRDefault="0086340B" w:rsidP="0086340B">
      <w:pPr>
        <w:pStyle w:val="KeywordDescriptions"/>
      </w:pPr>
      <w:r w:rsidRPr="00F51A5F">
        <w:t>As assumed in [Model] and [External Model], some interface ports of [External Circuit</w:t>
      </w:r>
      <w:proofErr w:type="gramStart"/>
      <w:r w:rsidRPr="00F51A5F">
        <w:t>]s</w:t>
      </w:r>
      <w:proofErr w:type="gramEnd"/>
      <w:r w:rsidRPr="00F51A5F">
        <w:t xml:space="preserve"> expect digital input signals.  As </w:t>
      </w:r>
      <w:del w:id="456" w:author="Author">
        <w:r w:rsidRPr="00F51A5F" w:rsidDel="0085061A">
          <w:delText xml:space="preserve">SPICE, </w:delText>
        </w:r>
      </w:del>
      <w:ins w:id="457" w:author="Author">
        <w:r w:rsidR="0085061A">
          <w:t xml:space="preserve">SPICE, IBIS-ISS, </w:t>
        </w:r>
      </w:ins>
      <w:r w:rsidRPr="00F51A5F">
        <w:t>Verilog-</w:t>
      </w:r>
      <w:proofErr w:type="gramStart"/>
      <w:r w:rsidRPr="00F51A5F">
        <w:t>A(</w:t>
      </w:r>
      <w:proofErr w:type="gramEnd"/>
      <w:r w:rsidRPr="00F51A5F">
        <w:t xml:space="preserve">MS) or VHDL-A(MS) models understand only analog signals, some conversion from digital to analog format is required.  For example, input logical states such as </w:t>
      </w:r>
      <w:r>
        <w:t>“</w:t>
      </w:r>
      <w:r w:rsidRPr="00F51A5F">
        <w:t>0</w:t>
      </w:r>
      <w:r>
        <w:t>”</w:t>
      </w:r>
      <w:r w:rsidRPr="00F51A5F">
        <w:t xml:space="preserve"> or </w:t>
      </w:r>
      <w:r>
        <w:t>“</w:t>
      </w:r>
      <w:r w:rsidRPr="00F51A5F">
        <w:t>1</w:t>
      </w:r>
      <w:r>
        <w:t>”</w:t>
      </w:r>
      <w:r w:rsidRPr="00F51A5F">
        <w:t xml:space="preserve"> must be converted to actual input voltage stimuli, such as a voltage ramp, for SPICE simulation.</w:t>
      </w:r>
    </w:p>
    <w:p w:rsidR="0086340B" w:rsidRPr="00F51A5F" w:rsidRDefault="0086340B" w:rsidP="0086340B">
      <w:pPr>
        <w:pStyle w:val="KeywordDescriptions"/>
      </w:pPr>
      <w:r w:rsidRPr="00F51A5F">
        <w:t xml:space="preserve">The D_to_A subparameter provides information for converting a digital stimulus, such as </w:t>
      </w:r>
      <w:r>
        <w:t>“</w:t>
      </w:r>
      <w:r w:rsidRPr="00F51A5F">
        <w:t>0</w:t>
      </w:r>
      <w:r>
        <w:t>”</w:t>
      </w:r>
      <w:r w:rsidRPr="00F51A5F">
        <w:t xml:space="preserve"> or </w:t>
      </w:r>
      <w:r>
        <w:t>“</w:t>
      </w:r>
      <w:r w:rsidRPr="00F51A5F">
        <w:t>1</w:t>
      </w:r>
      <w:r>
        <w:t>”</w:t>
      </w:r>
      <w:r w:rsidRPr="00F51A5F">
        <w:t xml:space="preserve">, into an analog voltage ramp (a digital </w:t>
      </w:r>
      <w:r>
        <w:t>“</w:t>
      </w:r>
      <w:r w:rsidRPr="00F51A5F">
        <w:t>X</w:t>
      </w:r>
      <w:r>
        <w:t>”</w:t>
      </w:r>
      <w:r w:rsidRPr="00F51A5F">
        <w:t xml:space="preserve"> input is ignored by D_to_A converters). Each digital port which carries data for conversion to analog format must have its own D_to_A declaration.</w:t>
      </w:r>
    </w:p>
    <w:p w:rsidR="0086340B" w:rsidRPr="00F51A5F" w:rsidRDefault="0086340B" w:rsidP="0086340B">
      <w:pPr>
        <w:pStyle w:val="KeywordDescriptions"/>
      </w:pPr>
      <w:r w:rsidRPr="00F51A5F">
        <w:t xml:space="preserve">The D_to_A subparameter is followed by eight </w:t>
      </w:r>
      <w:ins w:id="458" w:author="Author">
        <w:r w:rsidR="00C73363">
          <w:t xml:space="preserve">or optionally nine </w:t>
        </w:r>
      </w:ins>
      <w:r w:rsidRPr="00F51A5F">
        <w:t>arguments:</w:t>
      </w:r>
    </w:p>
    <w:p w:rsidR="0086340B" w:rsidRPr="00F51A5F" w:rsidRDefault="0086340B" w:rsidP="0086340B">
      <w:pPr>
        <w:pStyle w:val="ListContinue"/>
        <w:spacing w:after="80"/>
      </w:pPr>
      <w:r w:rsidRPr="00F51A5F">
        <w:t xml:space="preserve">d_port port1 port2 vlow vhigh trise tfall corner_name </w:t>
      </w:r>
      <w:ins w:id="459" w:author="Author">
        <w:r w:rsidR="00C73363">
          <w:t>polarity</w:t>
        </w:r>
      </w:ins>
    </w:p>
    <w:p w:rsidR="0086340B" w:rsidRPr="00F51A5F" w:rsidRDefault="0086340B" w:rsidP="0086340B">
      <w:pPr>
        <w:pStyle w:val="KeywordDescriptions"/>
      </w:pPr>
      <w:r w:rsidRPr="00F51A5F">
        <w:t xml:space="preserve">The d_port entry holds the name of the digital port.  This entry may contain user-defined port names or the reserved port names D_drive, D_enable, and D_switch.  he port1 and port2 entries hold the </w:t>
      </w:r>
      <w:del w:id="460" w:author="Author">
        <w:r w:rsidRPr="00F51A5F" w:rsidDel="0085061A">
          <w:delText xml:space="preserve">SPICE, </w:delText>
        </w:r>
      </w:del>
      <w:ins w:id="461" w:author="Author">
        <w:r w:rsidR="0085061A">
          <w:t xml:space="preserve">SPICE, IBIS-ISS, </w:t>
        </w:r>
      </w:ins>
      <w:r w:rsidRPr="00F51A5F">
        <w:t>Verilog-A(MS) or VHDL-A(MS) analog input port names across which voltages are specified.  These entries contain user-defined port names.  One of these port entries must name a reference for the other port (for example, A_gnd).</w:t>
      </w:r>
    </w:p>
    <w:p w:rsidR="0086340B" w:rsidRPr="00F51A5F" w:rsidRDefault="0086340B" w:rsidP="0086340B">
      <w:pPr>
        <w:pStyle w:val="KeywordDescriptions"/>
      </w:pPr>
      <w:r w:rsidRPr="00F51A5F">
        <w:t>Normally, port1 accepts an input signal and port2 is the reference for port1.  However, for an opposite polarity stimulus, port1 could be connected to a voltage reference and port2 could serve as the input.</w:t>
      </w:r>
      <w:ins w:id="462" w:author="Author">
        <w:r w:rsidR="00DF49B0">
          <w:t xml:space="preserve">  In some situations, such as in the case of a true differential buffer model, it might be desirable to provide two D_to_A converters, one to drive the Non-Inteverting input and the other one to drive the Inverting input.  In this case the D_to_A converters may be defined with the polarity argument</w:t>
        </w:r>
        <w:r w:rsidR="00206D8D">
          <w:t xml:space="preserve">, one with the value </w:t>
        </w:r>
        <w:r w:rsidR="00DF49B0">
          <w:t xml:space="preserve">Non-Inverting and the other with the </w:t>
        </w:r>
        <w:r w:rsidR="00206D8D">
          <w:t xml:space="preserve">value </w:t>
        </w:r>
        <w:r w:rsidR="00DF49B0">
          <w:t>Inverting.</w:t>
        </w:r>
      </w:ins>
    </w:p>
    <w:p w:rsidR="0086340B" w:rsidRDefault="0086340B" w:rsidP="0086340B">
      <w:pPr>
        <w:pStyle w:val="KeywordDescriptions"/>
        <w:rPr>
          <w:ins w:id="463" w:author="Author"/>
        </w:rPr>
      </w:pPr>
      <w:r w:rsidRPr="00F51A5F">
        <w:t xml:space="preserve">The vlow and vhigh entries accept voltage values which correspond to fully-off and fully-on states, where the vhigh value must be greater than the vlow value.  </w:t>
      </w:r>
      <w:ins w:id="464" w:author="Author">
        <w:r w:rsidR="00C7336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ins>
      <w:r w:rsidRPr="00F51A5F">
        <w:t>For example, a 3.3 V ground-referenced buffer would list vlow as 0 V and vhigh as 3.3 V.</w:t>
      </w:r>
      <w:ins w:id="465" w:author="Author">
        <w:r w:rsidR="00804B8C">
          <w:t xml:space="preserve">  For a Non-Inverting D_to_A converter, a rising edge in D_drive would result in a transition from 0 V to 3.3 V, and for an Inverting D_to_A converter, a rising edge in D_drive would result in a transistion from 3.3 V to 0 V.</w:t>
        </w:r>
      </w:ins>
      <w:r w:rsidRPr="00F51A5F">
        <w:t xml:space="preserve">  The trise and tfall entries are </w:t>
      </w:r>
      <w:proofErr w:type="gramStart"/>
      <w:r w:rsidRPr="00F51A5F">
        <w:t>times,</w:t>
      </w:r>
      <w:proofErr w:type="gramEnd"/>
      <w:r w:rsidRPr="00F51A5F">
        <w:t xml:space="preserve"> must be positive and define input ramp rise and fall times between 0 and 100 percent.</w:t>
      </w:r>
    </w:p>
    <w:p w:rsidR="00B83867" w:rsidRPr="00F51A5F" w:rsidRDefault="00206D8D" w:rsidP="00B83867">
      <w:pPr>
        <w:pStyle w:val="KeywordDescriptions"/>
      </w:pPr>
      <w:ins w:id="466" w:author="Author">
        <w:r>
          <w:t xml:space="preserve">The </w:t>
        </w:r>
        <w:r w:rsidRPr="00F51A5F">
          <w:t>vlow</w:t>
        </w:r>
        <w:r>
          <w:t>,</w:t>
        </w:r>
        <w:r w:rsidRPr="00F51A5F">
          <w:t xml:space="preserve"> vhigh</w:t>
        </w:r>
        <w:r>
          <w:t>,</w:t>
        </w:r>
        <w:r w:rsidRPr="00F51A5F">
          <w:t xml:space="preserve"> trise</w:t>
        </w:r>
        <w:r w:rsidR="00172E1F">
          <w:t xml:space="preserve"> and</w:t>
        </w:r>
        <w:r w:rsidRPr="00F51A5F">
          <w:t xml:space="preserve"> tfall </w:t>
        </w:r>
        <w:r w:rsidR="00172E1F">
          <w:t>arguments</w:t>
        </w:r>
        <w:r>
          <w:t xml:space="preserve"> </w:t>
        </w:r>
        <w:del w:id="467" w:author="Author">
          <w:r w:rsidR="00B83867" w:rsidDel="00206D8D">
            <w:delText xml:space="preserve">Any or all of these entries </w:delText>
          </w:r>
        </w:del>
        <w:r w:rsidR="00B83867">
          <w:t>may be defined by parameter names, which must be declared and initialized by one or more Converter_Parameters subparameter.</w:t>
        </w:r>
      </w:ins>
    </w:p>
    <w:p w:rsidR="0086340B" w:rsidRDefault="0086340B" w:rsidP="0086340B">
      <w:pPr>
        <w:pStyle w:val="KeywordDescriptions"/>
        <w:rPr>
          <w:ins w:id="468" w:author="Author"/>
        </w:rPr>
      </w:pPr>
      <w:r w:rsidRPr="00F51A5F">
        <w:t>The corner_name entry holds the name of the external circuit corner being referenced, as listed under the Corner subparameter.</w:t>
      </w:r>
    </w:p>
    <w:p w:rsidR="00C73363" w:rsidDel="00C73363" w:rsidRDefault="00C73363" w:rsidP="0086340B">
      <w:pPr>
        <w:pStyle w:val="KeywordDescriptions"/>
        <w:rPr>
          <w:del w:id="469" w:author="Author"/>
        </w:rPr>
      </w:pPr>
      <w:ins w:id="470" w:author="Author">
        <w:r>
          <w:t>The last argument, polarity, is optional.  If present, its value must be "Inverting" or "Non-Inverting".  If the argument is not present, "Non-Inverting" is in effect.</w:t>
        </w:r>
        <w:r w:rsidR="00206D8D">
          <w:t xml:space="preserve">  The polarity argument may o</w:t>
        </w:r>
        <w:r w:rsidR="00206D8D">
          <w:rPr>
            <w:color w:val="FF0000"/>
          </w:rPr>
          <w:t xml:space="preserve">nly be used with D_to_A converters which are connected to the d_port name D_drive.  If the polarity </w:t>
        </w:r>
        <w:r w:rsidR="00206D8D">
          <w:rPr>
            <w:color w:val="FF0000"/>
          </w:rPr>
          <w:lastRenderedPageBreak/>
          <w:t>argument is used, two D_to_A converter lines are required, one defined as Non-Inverting and another defined as Inverting.</w:t>
        </w:r>
      </w:ins>
    </w:p>
    <w:p w:rsidR="0086340B" w:rsidRPr="00F51A5F" w:rsidRDefault="0086340B" w:rsidP="0086340B">
      <w:pPr>
        <w:pStyle w:val="KeywordDescriptions"/>
      </w:pPr>
      <w:r w:rsidRPr="00F51A5F">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t>“</w:t>
      </w:r>
      <w:r w:rsidRPr="00F51A5F">
        <w:t>Typ</w:t>
      </w:r>
      <w:r>
        <w:t>”</w:t>
      </w:r>
      <w:r w:rsidRPr="00F51A5F">
        <w:t xml:space="preserve"> corner model, for each digital line to be converted. Additional D_to_A lines for other corners may be omitted.  In this case, the typical corner D_to_A entries will apply to all model corners and the </w:t>
      </w:r>
      <w:r>
        <w:t>“</w:t>
      </w:r>
      <w:r w:rsidRPr="00F51A5F">
        <w:t>Typ</w:t>
      </w:r>
      <w:r>
        <w:t>”</w:t>
      </w:r>
      <w:r w:rsidRPr="00F51A5F">
        <w:t xml:space="preserve"> corner_name entry may be omitted</w:t>
      </w:r>
      <w:ins w:id="471" w:author="Author">
        <w:r w:rsidR="00D84F89">
          <w:t xml:space="preserve"> if the polarity argument is not present</w:t>
        </w:r>
      </w:ins>
      <w:r w:rsidRPr="00F51A5F">
        <w:t>.</w:t>
      </w:r>
      <w:ins w:id="472" w:author="Author">
        <w:r w:rsidR="00DF49B0">
          <w:t xml:space="preserve">  When the polarity argument is present, the corner_name argument must also be present.</w:t>
        </w:r>
      </w:ins>
    </w:p>
    <w:p w:rsidR="0086340B" w:rsidRPr="00F51A5F" w:rsidRDefault="0086340B" w:rsidP="0086340B">
      <w:pPr>
        <w:pStyle w:val="KeywordDescriptions"/>
      </w:pPr>
      <w:r w:rsidRPr="00F51A5F">
        <w:t>A_to_D:</w:t>
      </w:r>
    </w:p>
    <w:p w:rsidR="0086340B" w:rsidRPr="00F51A5F" w:rsidRDefault="0086340B" w:rsidP="0086340B">
      <w:pPr>
        <w:pStyle w:val="KeywordDescriptions"/>
      </w:pPr>
      <w:r w:rsidRPr="00F51A5F">
        <w:t>The A_to_D subparameter is used to generate a digital state (</w:t>
      </w:r>
      <w:r>
        <w:t>“</w:t>
      </w:r>
      <w:r w:rsidRPr="00F51A5F">
        <w:t>0</w:t>
      </w:r>
      <w:r>
        <w:t>”</w:t>
      </w:r>
      <w:r w:rsidRPr="00F51A5F">
        <w:t xml:space="preserve">, </w:t>
      </w:r>
      <w:r>
        <w:t>“</w:t>
      </w:r>
      <w:r w:rsidRPr="00F51A5F">
        <w:t>1</w:t>
      </w:r>
      <w:r>
        <w:t>”</w:t>
      </w:r>
      <w:r w:rsidRPr="00F51A5F">
        <w:t xml:space="preserve">, or </w:t>
      </w:r>
      <w:r>
        <w:t>“</w:t>
      </w:r>
      <w:r w:rsidRPr="00F51A5F">
        <w:t>X</w:t>
      </w:r>
      <w:r>
        <w:t>”</w:t>
      </w:r>
      <w:r w:rsidRPr="00F51A5F">
        <w:t xml:space="preserve">) based on analog voltages from the </w:t>
      </w:r>
      <w:del w:id="473" w:author="Author">
        <w:r w:rsidRPr="00F51A5F" w:rsidDel="0085061A">
          <w:delText xml:space="preserve">SPICE, </w:delText>
        </w:r>
      </w:del>
      <w:ins w:id="474" w:author="Author">
        <w:r w:rsidR="0085061A">
          <w:t xml:space="preserve">SPICE, IBIS-ISS, </w:t>
        </w:r>
      </w:ins>
      <w:r w:rsidRPr="00F51A5F">
        <w:t xml:space="preserve">Verilog-A(MS) or VHDL-A(MS) model or from the pad/pin.  This allows an analog signal from the external </w:t>
      </w:r>
      <w:del w:id="475" w:author="Author">
        <w:r w:rsidRPr="00F51A5F" w:rsidDel="0085061A">
          <w:delText xml:space="preserve">SPICE, </w:delText>
        </w:r>
      </w:del>
      <w:ins w:id="476" w:author="Author">
        <w:r w:rsidR="0085061A">
          <w:t xml:space="preserve">SPICE, IBIS-ISS, </w:t>
        </w:r>
      </w:ins>
      <w:r w:rsidRPr="00F51A5F">
        <w:t>Verilog-</w:t>
      </w:r>
      <w:proofErr w:type="gramStart"/>
      <w:r w:rsidRPr="00F51A5F">
        <w:t>A(</w:t>
      </w:r>
      <w:proofErr w:type="gramEnd"/>
      <w:r w:rsidRPr="00F51A5F">
        <w:t>MS) or VHDL-A(MS) circuit to be read as a digital signal by the simulation tool.</w:t>
      </w:r>
    </w:p>
    <w:p w:rsidR="0086340B" w:rsidRPr="00F51A5F" w:rsidRDefault="0086340B" w:rsidP="0086340B">
      <w:pPr>
        <w:pStyle w:val="KeywordDescriptions"/>
      </w:pPr>
      <w:r w:rsidRPr="00F51A5F">
        <w:t>The A_to_D subparameter is followed by six arguments:</w:t>
      </w:r>
    </w:p>
    <w:p w:rsidR="0086340B" w:rsidRPr="005F1462" w:rsidRDefault="0086340B" w:rsidP="0086340B">
      <w:pPr>
        <w:pStyle w:val="ListContinue"/>
        <w:spacing w:after="80"/>
        <w:rPr>
          <w:lang w:val="fr-FR"/>
        </w:rPr>
      </w:pPr>
      <w:r w:rsidRPr="005F1462">
        <w:rPr>
          <w:lang w:val="fr-FR"/>
        </w:rPr>
        <w:t xml:space="preserve">d_port port1 port2 vlow vhigh corner_name </w:t>
      </w:r>
    </w:p>
    <w:p w:rsidR="0086340B" w:rsidRPr="00F51A5F" w:rsidRDefault="0086340B" w:rsidP="0086340B">
      <w:pPr>
        <w:pStyle w:val="KeywordDescriptions"/>
      </w:pPr>
      <w:r w:rsidRPr="00F51A5F">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86340B" w:rsidRDefault="0086340B" w:rsidP="0086340B">
      <w:pPr>
        <w:pStyle w:val="KeywordDescriptions"/>
        <w:rPr>
          <w:ins w:id="477" w:author="Author"/>
        </w:rPr>
      </w:pPr>
      <w:r w:rsidRPr="00F51A5F">
        <w:t xml:space="preserve">The vlow and vhigh entries list the low and high analog threshold voltage values.  The reported digital state on D_receive will be </w:t>
      </w:r>
      <w:r>
        <w:t>“</w:t>
      </w:r>
      <w:r w:rsidRPr="00F51A5F">
        <w:t>0</w:t>
      </w:r>
      <w:r>
        <w:t>”</w:t>
      </w:r>
      <w:r w:rsidRPr="00F51A5F">
        <w:t xml:space="preserve"> if the measured voltage is lower than the vlow value, </w:t>
      </w:r>
      <w:r>
        <w:t>“</w:t>
      </w:r>
      <w:r w:rsidRPr="00F51A5F">
        <w:t>1</w:t>
      </w:r>
      <w:r>
        <w:t>”</w:t>
      </w:r>
      <w:r w:rsidRPr="00F51A5F">
        <w:t xml:space="preserve"> if above the vhigh value, and </w:t>
      </w:r>
      <w:r>
        <w:t>“</w:t>
      </w:r>
      <w:r w:rsidRPr="00F51A5F">
        <w:t>X</w:t>
      </w:r>
      <w:r>
        <w:t>”</w:t>
      </w:r>
      <w:r w:rsidRPr="00F51A5F">
        <w:t xml:space="preserve"> otherwise.</w:t>
      </w:r>
    </w:p>
    <w:p w:rsidR="00B83867" w:rsidRPr="00F51A5F" w:rsidRDefault="00172E1F" w:rsidP="00B83867">
      <w:pPr>
        <w:pStyle w:val="KeywordDescriptions"/>
      </w:pPr>
      <w:ins w:id="478" w:author="Author">
        <w:r>
          <w:t xml:space="preserve">The </w:t>
        </w:r>
        <w:r w:rsidRPr="00F51A5F">
          <w:t>vlow</w:t>
        </w:r>
        <w:r>
          <w:t xml:space="preserve"> and</w:t>
        </w:r>
        <w:r w:rsidRPr="00F51A5F">
          <w:t xml:space="preserve"> vhigh </w:t>
        </w:r>
        <w:r>
          <w:t xml:space="preserve">arguments </w:t>
        </w:r>
        <w:del w:id="479" w:author="Author">
          <w:r w:rsidR="00B83867" w:rsidDel="00172E1F">
            <w:delText xml:space="preserve">Any or all of these entries </w:delText>
          </w:r>
        </w:del>
        <w:r w:rsidR="00B83867">
          <w:t>may be defined by parameter names, which must be declared and initialized by one or more Converter_Parameters subparameter.</w:t>
        </w:r>
      </w:ins>
    </w:p>
    <w:p w:rsidR="0086340B" w:rsidRPr="00F51A5F" w:rsidRDefault="0086340B" w:rsidP="0086340B">
      <w:pPr>
        <w:pStyle w:val="KeywordDescriptions"/>
      </w:pPr>
      <w:r w:rsidRPr="00F51A5F">
        <w:t>The corner_name entry holds the name of the external model corner being referenced, as listed under the Corner subparameter.</w:t>
      </w:r>
    </w:p>
    <w:p w:rsidR="0086340B" w:rsidRPr="00F51A5F" w:rsidRDefault="0086340B" w:rsidP="0086340B">
      <w:pPr>
        <w:pStyle w:val="KeywordDescriptions"/>
      </w:pPr>
      <w:r w:rsidRPr="00F51A5F">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t xml:space="preserve">ique port names.  For example, </w:t>
      </w:r>
      <w:r w:rsidRPr="00F51A5F">
        <w:t>a user may wish to create additional A_to_D converters for individual analog signals to monitor common mode behaviors on differential buffers.</w:t>
      </w:r>
    </w:p>
    <w:p w:rsidR="0086340B" w:rsidRDefault="0086340B" w:rsidP="0086340B">
      <w:pPr>
        <w:pStyle w:val="KeywordDescriptions"/>
      </w:pPr>
      <w:r w:rsidRPr="00F51A5F">
        <w:t xml:space="preserve">At least one A_to_D line must be supplied corresponding to the </w:t>
      </w:r>
      <w:r>
        <w:t>“</w:t>
      </w:r>
      <w:r w:rsidRPr="00F51A5F">
        <w:t>Typ</w:t>
      </w:r>
      <w:r>
        <w:t>”</w:t>
      </w:r>
      <w:r w:rsidRPr="00F51A5F">
        <w:t xml:space="preserve"> corner model.  Other A_to_D lines for other corners may be omitted.  In this case, the typical corner D_to_A entries will apply to all model corners.</w:t>
      </w:r>
    </w:p>
    <w:p w:rsidR="0086340B" w:rsidRPr="00F51A5F" w:rsidRDefault="0086340B" w:rsidP="0086340B">
      <w:pPr>
        <w:pStyle w:val="KeywordDescriptions"/>
      </w:pPr>
      <w:r w:rsidRPr="00F51A5F">
        <w:t xml:space="preserve">IMPORTANT: measurements for receivers in IBIS may be conducted at the die pads or the pins.  In such cases, the electrical input model data comprises a </w:t>
      </w:r>
      <w:r>
        <w:t>“</w:t>
      </w:r>
      <w:r w:rsidRPr="00F51A5F">
        <w:t>load</w:t>
      </w:r>
      <w:r>
        <w:t>”</w:t>
      </w:r>
      <w:r w:rsidRPr="00F51A5F">
        <w:t xml:space="preserve"> which affects the waveform seen.  However, for [External Circuit</w:t>
      </w:r>
      <w:proofErr w:type="gramStart"/>
      <w:r w:rsidRPr="00F51A5F">
        <w:t>]s</w:t>
      </w:r>
      <w:proofErr w:type="gramEnd"/>
      <w:r w:rsidRPr="00F51A5F">
        <w:t xml:space="preserve">,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t>“</w:t>
      </w:r>
      <w:r w:rsidRPr="00F51A5F">
        <w:t>in parallel</w:t>
      </w:r>
      <w:r>
        <w:t>”</w:t>
      </w:r>
      <w:r w:rsidRPr="00F51A5F">
        <w:t xml:space="preserve"> with the load of the circuit. If internal </w:t>
      </w:r>
      <w:r w:rsidRPr="00F51A5F">
        <w:lastRenderedPageBreak/>
        <w:t xml:space="preserve">measurements are desired (e.g., if the user wishes to view the signal after processing by the receiver), the user-defined analog signal port would be named in the A_to_D line under port1.  The A_to_D converter is effectively </w:t>
      </w:r>
      <w:r>
        <w:t>“</w:t>
      </w:r>
      <w:r w:rsidRPr="00F51A5F">
        <w:t>in series</w:t>
      </w:r>
      <w:r>
        <w:t>”</w:t>
      </w:r>
      <w:r w:rsidRPr="00F51A5F">
        <w:t xml:space="preserve"> with the receiver model.  The vhigh and vlow parameters should be adjusted appropriate to the measurement point of interest.</w:t>
      </w:r>
    </w:p>
    <w:p w:rsidR="0086340B" w:rsidRPr="00F51A5F" w:rsidRDefault="0086340B" w:rsidP="0086340B">
      <w:pPr>
        <w:pStyle w:val="KeywordDescriptions"/>
      </w:pPr>
      <w:r w:rsidRPr="00F51A5F">
        <w:t xml:space="preserve">Note that, while the port assignments and </w:t>
      </w:r>
      <w:del w:id="480" w:author="Author">
        <w:r w:rsidRPr="00F51A5F" w:rsidDel="0085061A">
          <w:delText xml:space="preserve">SPICE, </w:delText>
        </w:r>
      </w:del>
      <w:ins w:id="481" w:author="Author">
        <w:r w:rsidR="0085061A">
          <w:t xml:space="preserve">SPICE, IBIS-ISS, </w:t>
        </w:r>
      </w:ins>
      <w:r w:rsidRPr="00F51A5F">
        <w:t>Verilog-</w:t>
      </w:r>
      <w:proofErr w:type="gramStart"/>
      <w:r w:rsidRPr="00F51A5F">
        <w:t>A(</w:t>
      </w:r>
      <w:proofErr w:type="gramEnd"/>
      <w:r w:rsidRPr="00F51A5F">
        <w:t xml:space="preserve">MS) or VHDL-A(MS) model data must be provided by the user, the D_to_A and A_to_D converters will be provided automatically by the tool.  There is no need for the user to develop external </w:t>
      </w:r>
      <w:del w:id="482" w:author="Author">
        <w:r w:rsidRPr="00F51A5F" w:rsidDel="0085061A">
          <w:delText xml:space="preserve">SPICE, </w:delText>
        </w:r>
      </w:del>
      <w:ins w:id="483" w:author="Author">
        <w:r w:rsidR="0085061A">
          <w:t xml:space="preserve">SPICE, IBIS-ISS, </w:t>
        </w:r>
      </w:ins>
      <w:r w:rsidRPr="00F51A5F">
        <w:t>Verilog-</w:t>
      </w:r>
      <w:proofErr w:type="gramStart"/>
      <w:r w:rsidRPr="00F51A5F">
        <w:t>A(</w:t>
      </w:r>
      <w:proofErr w:type="gramEnd"/>
      <w:r w:rsidRPr="00F51A5F">
        <w:t>MS) or VHDL-A(MS) code specifically for these functions.</w:t>
      </w:r>
    </w:p>
    <w:p w:rsidR="0086340B" w:rsidRPr="00F51A5F" w:rsidRDefault="0086340B" w:rsidP="0086340B">
      <w:pPr>
        <w:pStyle w:val="KeywordDescriptions"/>
      </w:pPr>
      <w:r w:rsidRPr="00F51A5F">
        <w:t>The [Diff Pin] keyword is NOT required for true differential [External Circuit] descriptions.</w:t>
      </w:r>
    </w:p>
    <w:p w:rsidR="0086340B" w:rsidRPr="00F51A5F" w:rsidRDefault="0086340B" w:rsidP="0086340B">
      <w:pPr>
        <w:pStyle w:val="KeywordDescriptions"/>
      </w:pPr>
      <w:r w:rsidRPr="00F51A5F">
        <w:t>Pseudo-differential buffers are not supported under [External Circuit].  Use the existing [Model] and [External Model] keywords to describe these structures.</w:t>
      </w:r>
    </w:p>
    <w:p w:rsidR="0086340B" w:rsidRPr="00F51A5F" w:rsidRDefault="0086340B" w:rsidP="0086340B">
      <w:pPr>
        <w:pStyle w:val="KeywordDescriptions"/>
      </w:pPr>
      <w:r w:rsidRPr="00F51A5F">
        <w:t>Note that the EDA tool is responsible for determining the specific measurement points for reporting timing and signal quality for [External Circuit</w:t>
      </w:r>
      <w:proofErr w:type="gramStart"/>
      <w:r w:rsidRPr="00F51A5F">
        <w:t>]s</w:t>
      </w:r>
      <w:proofErr w:type="gramEnd"/>
      <w:r w:rsidRPr="00F51A5F">
        <w:t xml:space="preserve">.  </w:t>
      </w:r>
    </w:p>
    <w:p w:rsidR="0086340B" w:rsidRPr="00B8208C" w:rsidRDefault="0086340B" w:rsidP="0086340B">
      <w:pPr>
        <w:pStyle w:val="KeywordDescriptions"/>
      </w:pPr>
      <w:r w:rsidRPr="00B8208C">
        <w:t>In all other respects, [External Circuit] behaves exactly as [External Model].</w:t>
      </w:r>
    </w:p>
    <w:p w:rsidR="0086340B" w:rsidRPr="00B8208C" w:rsidRDefault="0086340B" w:rsidP="0086340B">
      <w:pPr>
        <w:pStyle w:val="KeywordDescriptions"/>
        <w:rPr>
          <w:i/>
        </w:rPr>
      </w:pPr>
      <w:r w:rsidRPr="00B8208C">
        <w:rPr>
          <w:i/>
        </w:rPr>
        <w:t>Examples:</w:t>
      </w: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Model B as an</w:t>
      </w:r>
      <w:r>
        <w:rPr>
          <w:rFonts w:ascii="Times New Roman" w:hAnsi="Times New Roman" w:cs="Times New Roman"/>
          <w:sz w:val="24"/>
          <w:szCs w:val="24"/>
        </w:rPr>
        <w:t xml:space="preserve"> </w:t>
      </w:r>
      <w:r w:rsidRPr="005F36B3">
        <w:rPr>
          <w:rFonts w:ascii="Times New Roman" w:hAnsi="Times New Roman" w:cs="Times New Roman"/>
          <w:sz w:val="24"/>
          <w:szCs w:val="24"/>
        </w:rPr>
        <w:t>[External Circuit] using SPICE:</w:t>
      </w:r>
    </w:p>
    <w:p w:rsidR="0086340B" w:rsidRPr="00F51A5F" w:rsidRDefault="0086340B" w:rsidP="0086340B">
      <w:pPr>
        <w:pStyle w:val="Exampletext"/>
      </w:pPr>
      <w:r w:rsidRPr="00F51A5F">
        <w:t>[External Circuit] BUFF-SPICE</w:t>
      </w:r>
    </w:p>
    <w:p w:rsidR="0086340B" w:rsidRPr="00F51A5F" w:rsidRDefault="0086340B" w:rsidP="0086340B">
      <w:pPr>
        <w:pStyle w:val="Exampletext"/>
      </w:pPr>
      <w:r w:rsidRPr="00F51A5F">
        <w:t>Language SPICE</w:t>
      </w:r>
    </w:p>
    <w:p w:rsidR="0086340B" w:rsidRPr="00F51A5F" w:rsidRDefault="0086340B" w:rsidP="0086340B">
      <w:pPr>
        <w:pStyle w:val="Exampletext"/>
      </w:pPr>
      <w:r w:rsidRPr="00F51A5F">
        <w:t>|</w:t>
      </w:r>
    </w:p>
    <w:p w:rsidR="0086340B" w:rsidRPr="00F51A5F" w:rsidRDefault="0086340B" w:rsidP="0086340B">
      <w:pPr>
        <w:pStyle w:val="Exampletext"/>
      </w:pPr>
      <w:r w:rsidRPr="00F51A5F">
        <w:t>| Corner corner_name file_name       circuit_name (.subckt name)</w:t>
      </w:r>
    </w:p>
    <w:p w:rsidR="0086340B" w:rsidRPr="00F51A5F" w:rsidRDefault="0086340B" w:rsidP="0086340B">
      <w:pPr>
        <w:pStyle w:val="Exampletext"/>
      </w:pPr>
      <w:r w:rsidRPr="00F51A5F">
        <w:t>Corner    Typ         buffer_</w:t>
      </w:r>
      <w:proofErr w:type="gramStart"/>
      <w:r w:rsidRPr="00F51A5F">
        <w:t>typ.spi  bufferb</w:t>
      </w:r>
      <w:proofErr w:type="gramEnd"/>
      <w:r w:rsidRPr="00F51A5F">
        <w:t>_io_typ</w:t>
      </w:r>
    </w:p>
    <w:p w:rsidR="0086340B" w:rsidRPr="00F51A5F" w:rsidRDefault="0086340B" w:rsidP="0086340B">
      <w:pPr>
        <w:pStyle w:val="Exampletext"/>
      </w:pPr>
      <w:r w:rsidRPr="00F51A5F">
        <w:t>Corner    Min         buffer_</w:t>
      </w:r>
      <w:proofErr w:type="gramStart"/>
      <w:r w:rsidRPr="00F51A5F">
        <w:t>min.spi  bufferb</w:t>
      </w:r>
      <w:proofErr w:type="gramEnd"/>
      <w:r w:rsidRPr="00F51A5F">
        <w:t>_io_min</w:t>
      </w:r>
    </w:p>
    <w:p w:rsidR="0086340B" w:rsidRPr="00F51A5F" w:rsidRDefault="0086340B" w:rsidP="0086340B">
      <w:pPr>
        <w:pStyle w:val="Exampletext"/>
      </w:pPr>
      <w:r w:rsidRPr="00F51A5F">
        <w:t>Corner    Max         buffer_</w:t>
      </w:r>
      <w:proofErr w:type="gramStart"/>
      <w:r w:rsidRPr="00F51A5F">
        <w:t>max.spi  bufferb</w:t>
      </w:r>
      <w:proofErr w:type="gramEnd"/>
      <w:r w:rsidRPr="00F51A5F">
        <w:t>_io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 Not supported in SPICE</w:t>
      </w:r>
    </w:p>
    <w:p w:rsidR="0086340B" w:rsidRDefault="0086340B" w:rsidP="0086340B">
      <w:pPr>
        <w:pStyle w:val="Exampletext"/>
      </w:pPr>
      <w:r w:rsidRPr="00F51A5F">
        <w:t>|</w:t>
      </w:r>
    </w:p>
    <w:p w:rsidR="0086340B" w:rsidRPr="00F51A5F" w:rsidRDefault="0086340B" w:rsidP="0086340B">
      <w:pPr>
        <w:pStyle w:val="Exampletext"/>
      </w:pPr>
      <w:r w:rsidRPr="00F51A5F">
        <w:t>| Ports List of port names (in same order as in SPICE)</w:t>
      </w:r>
    </w:p>
    <w:p w:rsidR="0086340B" w:rsidRPr="00F51A5F" w:rsidRDefault="0086340B" w:rsidP="0086340B">
      <w:pPr>
        <w:pStyle w:val="Exampletext"/>
      </w:pPr>
      <w:r w:rsidRPr="00F51A5F">
        <w:t>Ports A_signal int_in int_en int_out A_control</w:t>
      </w:r>
    </w:p>
    <w:p w:rsidR="0086340B" w:rsidRPr="00F51A5F" w:rsidRDefault="0086340B" w:rsidP="0086340B">
      <w:pPr>
        <w:pStyle w:val="Exampletext"/>
      </w:pPr>
      <w:r w:rsidRPr="00F51A5F">
        <w:t>Ports A_puref A_pdref A_pcref A_gcref</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D_to_A d_port   port1  </w:t>
      </w:r>
      <w:r>
        <w:t xml:space="preserve"> </w:t>
      </w:r>
      <w:r w:rsidRPr="00F51A5F">
        <w:t xml:space="preserve">port2   vlow vhigh trise tfall corner_name </w:t>
      </w:r>
    </w:p>
    <w:p w:rsidR="0086340B" w:rsidRPr="00F51A5F" w:rsidRDefault="0086340B" w:rsidP="0086340B">
      <w:pPr>
        <w:pStyle w:val="Exampletext"/>
      </w:pPr>
      <w:r w:rsidRPr="00F51A5F">
        <w:t>D_to_A   D_</w:t>
      </w:r>
      <w:proofErr w:type="gramStart"/>
      <w:r w:rsidRPr="00F51A5F">
        <w:t>drive  int</w:t>
      </w:r>
      <w:proofErr w:type="gramEnd"/>
      <w:r w:rsidRPr="00F51A5F">
        <w:t>_in  my_gcref 0.0  3.3   0.5n  0.3n  Typ</w:t>
      </w:r>
    </w:p>
    <w:p w:rsidR="0086340B" w:rsidRPr="00F51A5F" w:rsidRDefault="0086340B" w:rsidP="0086340B">
      <w:pPr>
        <w:pStyle w:val="Exampletext"/>
      </w:pPr>
      <w:r w:rsidRPr="00F51A5F">
        <w:t>D_to_A   D_</w:t>
      </w:r>
      <w:proofErr w:type="gramStart"/>
      <w:r w:rsidRPr="00F51A5F">
        <w:t>drive  int</w:t>
      </w:r>
      <w:proofErr w:type="gramEnd"/>
      <w:r w:rsidRPr="00F51A5F">
        <w:t>_in  my_gcref 0.0  3.0   0.6n  0.3n  Min</w:t>
      </w:r>
    </w:p>
    <w:p w:rsidR="0086340B" w:rsidRPr="00F51A5F" w:rsidRDefault="0086340B" w:rsidP="0086340B">
      <w:pPr>
        <w:pStyle w:val="Exampletext"/>
      </w:pPr>
      <w:r w:rsidRPr="00F51A5F">
        <w:t>D_to_A   D_</w:t>
      </w:r>
      <w:proofErr w:type="gramStart"/>
      <w:r w:rsidRPr="00F51A5F">
        <w:t>drive  int</w:t>
      </w:r>
      <w:proofErr w:type="gramEnd"/>
      <w:r w:rsidRPr="00F51A5F">
        <w:t>_in  my_gcref 0.0  3.6   0.4n  0.3n  Max</w:t>
      </w:r>
    </w:p>
    <w:p w:rsidR="0086340B" w:rsidRPr="00F51A5F" w:rsidRDefault="0086340B" w:rsidP="0086340B">
      <w:pPr>
        <w:pStyle w:val="Exampletext"/>
      </w:pPr>
      <w:r w:rsidRPr="00F51A5F">
        <w:t>D_to_A   D_enable int_</w:t>
      </w:r>
      <w:proofErr w:type="gramStart"/>
      <w:r w:rsidRPr="00F51A5F">
        <w:t>en  my</w:t>
      </w:r>
      <w:proofErr w:type="gramEnd"/>
      <w:r w:rsidRPr="00F51A5F">
        <w:t>_gnd   0.0  3.3   0.5n  0.3n  Typ</w:t>
      </w:r>
    </w:p>
    <w:p w:rsidR="0086340B" w:rsidRPr="00F51A5F" w:rsidRDefault="0086340B" w:rsidP="0086340B">
      <w:pPr>
        <w:pStyle w:val="Exampletext"/>
      </w:pPr>
      <w:r w:rsidRPr="00F51A5F">
        <w:t>D_to_A   D_enable int_</w:t>
      </w:r>
      <w:proofErr w:type="gramStart"/>
      <w:r w:rsidRPr="00F51A5F">
        <w:t>en  my</w:t>
      </w:r>
      <w:proofErr w:type="gramEnd"/>
      <w:r w:rsidRPr="00F51A5F">
        <w:t>_gnd   0.0  3.0   0.6n  0.3n  Min</w:t>
      </w:r>
    </w:p>
    <w:p w:rsidR="0086340B" w:rsidRPr="00F51A5F" w:rsidRDefault="0086340B" w:rsidP="0086340B">
      <w:pPr>
        <w:pStyle w:val="Exampletext"/>
      </w:pPr>
      <w:r w:rsidRPr="00F51A5F">
        <w:t>D_to_A   D_enable int_</w:t>
      </w:r>
      <w:proofErr w:type="gramStart"/>
      <w:r w:rsidRPr="00F51A5F">
        <w:t>en  my</w:t>
      </w:r>
      <w:proofErr w:type="gramEnd"/>
      <w:r w:rsidRPr="00F51A5F">
        <w:t>_gnd   0.0  3.6   0.4n  0.3n  Max</w:t>
      </w:r>
    </w:p>
    <w:p w:rsidR="0086340B" w:rsidRPr="00F51A5F" w:rsidRDefault="0086340B" w:rsidP="0086340B">
      <w:pPr>
        <w:pStyle w:val="Exampletext"/>
      </w:pPr>
      <w:r w:rsidRPr="00F51A5F">
        <w:t>|</w:t>
      </w:r>
    </w:p>
    <w:p w:rsidR="0086340B" w:rsidRPr="00F51A5F" w:rsidRDefault="0086340B" w:rsidP="0086340B">
      <w:pPr>
        <w:pStyle w:val="Exampletext"/>
      </w:pPr>
      <w:r w:rsidRPr="00F51A5F">
        <w:t>| A_to_D d_port     port1    port2     vlow vhigh corner_name</w:t>
      </w:r>
    </w:p>
    <w:p w:rsidR="0086340B" w:rsidRPr="00F51A5F" w:rsidRDefault="0086340B" w:rsidP="0086340B">
      <w:pPr>
        <w:pStyle w:val="Exampletext"/>
      </w:pPr>
      <w:r w:rsidRPr="00F51A5F">
        <w:t>A_to_D    D_</w:t>
      </w:r>
      <w:proofErr w:type="gramStart"/>
      <w:r w:rsidRPr="00F51A5F">
        <w:t>receive  int</w:t>
      </w:r>
      <w:proofErr w:type="gramEnd"/>
      <w:r w:rsidRPr="00F51A5F">
        <w:t xml:space="preserve">_out  my_gcref  0.8  2.0   Typ </w:t>
      </w:r>
    </w:p>
    <w:p w:rsidR="0086340B" w:rsidRPr="00F51A5F" w:rsidRDefault="0086340B" w:rsidP="0086340B">
      <w:pPr>
        <w:pStyle w:val="Exampletext"/>
      </w:pPr>
      <w:r w:rsidRPr="00F51A5F">
        <w:t>A_to_D    D_</w:t>
      </w:r>
      <w:proofErr w:type="gramStart"/>
      <w:r w:rsidRPr="00F51A5F">
        <w:t>receive  int</w:t>
      </w:r>
      <w:proofErr w:type="gramEnd"/>
      <w:r w:rsidRPr="00F51A5F">
        <w:t>_out  my_gcref  0.8  2.0   Min</w:t>
      </w:r>
    </w:p>
    <w:p w:rsidR="0086340B" w:rsidRPr="00F51A5F" w:rsidRDefault="0086340B" w:rsidP="0086340B">
      <w:pPr>
        <w:pStyle w:val="Exampletext"/>
      </w:pPr>
      <w:r w:rsidRPr="00F51A5F">
        <w:t>A_to_D    D_</w:t>
      </w:r>
      <w:proofErr w:type="gramStart"/>
      <w:r w:rsidRPr="00F51A5F">
        <w:t>receive  int</w:t>
      </w:r>
      <w:proofErr w:type="gramEnd"/>
      <w:r w:rsidRPr="00F51A5F">
        <w:t>_out  my_gcref  0.8  2.0   Max</w:t>
      </w:r>
    </w:p>
    <w:p w:rsidR="0086340B" w:rsidRPr="00F51A5F" w:rsidRDefault="0086340B" w:rsidP="0086340B">
      <w:pPr>
        <w:pStyle w:val="Exampletext"/>
      </w:pPr>
      <w:r w:rsidRPr="00F51A5F">
        <w:t>|</w:t>
      </w:r>
    </w:p>
    <w:p w:rsidR="0086340B" w:rsidRPr="00F51A5F" w:rsidRDefault="0086340B" w:rsidP="0086340B">
      <w:pPr>
        <w:pStyle w:val="Exampletext"/>
      </w:pPr>
      <w:r w:rsidRPr="00F51A5F">
        <w:t>| Note, the A_signal port might also be used and int_out not defined in</w:t>
      </w:r>
    </w:p>
    <w:p w:rsidR="0086340B" w:rsidRPr="00F51A5F" w:rsidRDefault="0086340B" w:rsidP="0086340B">
      <w:pPr>
        <w:pStyle w:val="Exampletext"/>
      </w:pPr>
      <w:r w:rsidRPr="00F51A5F">
        <w:t xml:space="preserve">| </w:t>
      </w:r>
      <w:proofErr w:type="gramStart"/>
      <w:r w:rsidRPr="00F51A5F">
        <w:t>a</w:t>
      </w:r>
      <w:proofErr w:type="gramEnd"/>
      <w:r w:rsidRPr="00F51A5F">
        <w:t xml:space="preserve"> modified .subckt.</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Circuit]</w:t>
      </w:r>
    </w:p>
    <w:p w:rsidR="00676B4A" w:rsidRPr="00B8208C" w:rsidRDefault="00676B4A" w:rsidP="00676B4A">
      <w:pPr>
        <w:pStyle w:val="KeywordDescriptions"/>
        <w:rPr>
          <w:ins w:id="484" w:author="Author"/>
          <w:i/>
        </w:rPr>
      </w:pPr>
    </w:p>
    <w:p w:rsidR="00676B4A" w:rsidRPr="005F36B3" w:rsidRDefault="00676B4A" w:rsidP="00676B4A">
      <w:pPr>
        <w:pStyle w:val="Exampletext"/>
        <w:spacing w:after="80"/>
        <w:rPr>
          <w:ins w:id="485" w:author="Author"/>
          <w:rFonts w:ascii="Times New Roman" w:hAnsi="Times New Roman" w:cs="Times New Roman"/>
          <w:sz w:val="24"/>
          <w:szCs w:val="24"/>
        </w:rPr>
      </w:pPr>
      <w:ins w:id="486" w:author="Author">
        <w:r w:rsidRPr="005F36B3">
          <w:rPr>
            <w:rFonts w:ascii="Times New Roman" w:hAnsi="Times New Roman" w:cs="Times New Roman"/>
            <w:sz w:val="24"/>
            <w:szCs w:val="24"/>
          </w:rPr>
          <w:t xml:space="preserve">Example [External Circuit]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676B4A" w:rsidRDefault="00676B4A" w:rsidP="00676B4A">
      <w:pPr>
        <w:pStyle w:val="Exampletext"/>
        <w:contextualSpacing/>
        <w:rPr>
          <w:ins w:id="487" w:author="Author"/>
        </w:rPr>
      </w:pPr>
      <w:ins w:id="488" w:author="Author">
        <w:r>
          <w:lastRenderedPageBreak/>
          <w:t>[External Circuit] BUFF-ISS</w:t>
        </w:r>
      </w:ins>
    </w:p>
    <w:p w:rsidR="00676B4A" w:rsidRDefault="00676B4A" w:rsidP="00676B4A">
      <w:pPr>
        <w:pStyle w:val="Exampletext"/>
        <w:contextualSpacing/>
        <w:rPr>
          <w:ins w:id="489" w:author="Author"/>
        </w:rPr>
      </w:pPr>
      <w:ins w:id="490" w:author="Author">
        <w:r>
          <w:t>Language IBIS-ISS</w:t>
        </w:r>
      </w:ins>
    </w:p>
    <w:p w:rsidR="00676B4A" w:rsidRDefault="00676B4A" w:rsidP="00676B4A">
      <w:pPr>
        <w:pStyle w:val="Exampletext"/>
        <w:contextualSpacing/>
        <w:rPr>
          <w:ins w:id="491" w:author="Author"/>
        </w:rPr>
      </w:pPr>
      <w:ins w:id="492" w:author="Author">
        <w:r>
          <w:t>|</w:t>
        </w:r>
      </w:ins>
    </w:p>
    <w:p w:rsidR="00676B4A" w:rsidRDefault="00676B4A" w:rsidP="00676B4A">
      <w:pPr>
        <w:pStyle w:val="Exampletext"/>
        <w:contextualSpacing/>
        <w:rPr>
          <w:ins w:id="493" w:author="Author"/>
        </w:rPr>
      </w:pPr>
      <w:ins w:id="494" w:author="Author">
        <w:r>
          <w:t>| Corner corner_name file_name       circuit_name (.subckt name)</w:t>
        </w:r>
      </w:ins>
    </w:p>
    <w:p w:rsidR="00676B4A" w:rsidRDefault="00676B4A" w:rsidP="00676B4A">
      <w:pPr>
        <w:pStyle w:val="Exampletext"/>
        <w:contextualSpacing/>
        <w:rPr>
          <w:ins w:id="495" w:author="Author"/>
        </w:rPr>
      </w:pPr>
      <w:ins w:id="496" w:author="Author">
        <w:r>
          <w:t>Corner    Typ         buffer_</w:t>
        </w:r>
        <w:proofErr w:type="gramStart"/>
        <w:r>
          <w:t>typ.spi  bufferb</w:t>
        </w:r>
        <w:proofErr w:type="gramEnd"/>
        <w:r>
          <w:t>_io_typ</w:t>
        </w:r>
      </w:ins>
    </w:p>
    <w:p w:rsidR="00676B4A" w:rsidRDefault="00676B4A" w:rsidP="00676B4A">
      <w:pPr>
        <w:pStyle w:val="Exampletext"/>
        <w:contextualSpacing/>
        <w:rPr>
          <w:ins w:id="497" w:author="Author"/>
        </w:rPr>
      </w:pPr>
      <w:ins w:id="498" w:author="Author">
        <w:r>
          <w:t>Corner    Min         buffer_</w:t>
        </w:r>
        <w:proofErr w:type="gramStart"/>
        <w:r>
          <w:t>min.spi  bufferb</w:t>
        </w:r>
        <w:proofErr w:type="gramEnd"/>
        <w:r>
          <w:t>_io_min</w:t>
        </w:r>
      </w:ins>
    </w:p>
    <w:p w:rsidR="00676B4A" w:rsidRDefault="00676B4A" w:rsidP="00676B4A">
      <w:pPr>
        <w:pStyle w:val="Exampletext"/>
        <w:contextualSpacing/>
        <w:rPr>
          <w:ins w:id="499" w:author="Author"/>
        </w:rPr>
      </w:pPr>
      <w:ins w:id="500" w:author="Author">
        <w:r>
          <w:t>Corner    Max         buffer_</w:t>
        </w:r>
        <w:proofErr w:type="gramStart"/>
        <w:r>
          <w:t>max.spi  bufferb</w:t>
        </w:r>
        <w:proofErr w:type="gramEnd"/>
        <w:r>
          <w:t>_io_max</w:t>
        </w:r>
      </w:ins>
    </w:p>
    <w:p w:rsidR="00676B4A" w:rsidRDefault="00676B4A" w:rsidP="00676B4A">
      <w:pPr>
        <w:pStyle w:val="Exampletext"/>
        <w:contextualSpacing/>
        <w:rPr>
          <w:ins w:id="501" w:author="Author"/>
        </w:rPr>
      </w:pPr>
      <w:ins w:id="502" w:author="Author">
        <w:r>
          <w:t>|</w:t>
        </w:r>
      </w:ins>
    </w:p>
    <w:p w:rsidR="00B83867" w:rsidRDefault="00B83867" w:rsidP="00B83867">
      <w:pPr>
        <w:pStyle w:val="Exampletext"/>
        <w:contextualSpacing/>
        <w:rPr>
          <w:ins w:id="503" w:author="Author"/>
        </w:rPr>
      </w:pPr>
      <w:ins w:id="504" w:author="Author">
        <w:r>
          <w:t>| List of parameters</w:t>
        </w:r>
      </w:ins>
    </w:p>
    <w:p w:rsidR="00B83867" w:rsidRDefault="00B83867" w:rsidP="00B83867">
      <w:pPr>
        <w:pStyle w:val="Exampletext"/>
        <w:contextualSpacing/>
        <w:rPr>
          <w:ins w:id="505" w:author="Author"/>
        </w:rPr>
      </w:pPr>
      <w:proofErr w:type="gramStart"/>
      <w:ins w:id="506" w:author="Author">
        <w:r>
          <w:t>Parameters  sp</w:t>
        </w:r>
        <w:proofErr w:type="gramEnd"/>
        <w:r>
          <w:t>_file_name = thisfile.ibs(TreeRootName(TstoneFile)) "MySparameterFile.s4p"</w:t>
        </w:r>
      </w:ins>
    </w:p>
    <w:p w:rsidR="00B83867" w:rsidRDefault="00B83867" w:rsidP="00B83867">
      <w:pPr>
        <w:pStyle w:val="Exampletext"/>
        <w:contextualSpacing/>
        <w:rPr>
          <w:ins w:id="507" w:author="Author"/>
        </w:rPr>
      </w:pPr>
      <w:proofErr w:type="gramStart"/>
      <w:ins w:id="508" w:author="Author">
        <w:r>
          <w:t>Parameters  C1</w:t>
        </w:r>
        <w:proofErr w:type="gramEnd"/>
        <w:r>
          <w:t>_value</w:t>
        </w:r>
      </w:ins>
    </w:p>
    <w:p w:rsidR="00B83867" w:rsidRDefault="00B83867" w:rsidP="00B83867">
      <w:pPr>
        <w:pStyle w:val="Exampletext"/>
        <w:contextualSpacing/>
        <w:rPr>
          <w:ins w:id="509" w:author="Author"/>
        </w:rPr>
      </w:pPr>
      <w:proofErr w:type="gramStart"/>
      <w:ins w:id="510" w:author="Author">
        <w:r>
          <w:t>Parameters  R1</w:t>
        </w:r>
        <w:proofErr w:type="gramEnd"/>
        <w:r>
          <w:t>_value = thisfile.ibs(TreeRootName(R1))</w:t>
        </w:r>
      </w:ins>
    </w:p>
    <w:p w:rsidR="00B83867" w:rsidRDefault="00B83867" w:rsidP="00B83867">
      <w:pPr>
        <w:pStyle w:val="Exampletext"/>
        <w:contextualSpacing/>
        <w:rPr>
          <w:ins w:id="511" w:author="Author"/>
        </w:rPr>
      </w:pPr>
      <w:ins w:id="512" w:author="Author">
        <w:r>
          <w:t>|</w:t>
        </w:r>
      </w:ins>
    </w:p>
    <w:p w:rsidR="00B83867" w:rsidRDefault="00B83867" w:rsidP="00B83867">
      <w:pPr>
        <w:pStyle w:val="Exampletext"/>
        <w:contextualSpacing/>
        <w:rPr>
          <w:ins w:id="513" w:author="Author"/>
        </w:rPr>
      </w:pPr>
      <w:ins w:id="514" w:author="Author">
        <w:r>
          <w:t>Converter_</w:t>
        </w:r>
        <w:proofErr w:type="gramStart"/>
        <w:r>
          <w:t>Parameters  MyVlow</w:t>
        </w:r>
        <w:proofErr w:type="gramEnd"/>
        <w:r>
          <w:t xml:space="preserve">  = 0.0</w:t>
        </w:r>
      </w:ins>
    </w:p>
    <w:p w:rsidR="00B83867" w:rsidRDefault="00B83867" w:rsidP="00B83867">
      <w:pPr>
        <w:pStyle w:val="Exampletext"/>
        <w:contextualSpacing/>
        <w:rPr>
          <w:ins w:id="515" w:author="Author"/>
        </w:rPr>
      </w:pPr>
      <w:ins w:id="516" w:author="Author">
        <w:r>
          <w:t>Converter_</w:t>
        </w:r>
        <w:proofErr w:type="gramStart"/>
        <w:r>
          <w:t>Parameters  MyHigh</w:t>
        </w:r>
        <w:proofErr w:type="gramEnd"/>
        <w:r>
          <w:t xml:space="preserve">  = 3.3</w:t>
        </w:r>
      </w:ins>
    </w:p>
    <w:p w:rsidR="00B83867" w:rsidRDefault="00B83867" w:rsidP="00B83867">
      <w:pPr>
        <w:pStyle w:val="Exampletext"/>
        <w:contextualSpacing/>
        <w:rPr>
          <w:ins w:id="517" w:author="Author"/>
        </w:rPr>
      </w:pPr>
      <w:ins w:id="518" w:author="Author">
        <w:r>
          <w:t>Converter_</w:t>
        </w:r>
        <w:proofErr w:type="gramStart"/>
        <w:r>
          <w:t>Parameters  MyVinl</w:t>
        </w:r>
        <w:proofErr w:type="gramEnd"/>
        <w:r>
          <w:t xml:space="preserve">  = thisfile.ibs(TreeRootName(Vinl))</w:t>
        </w:r>
      </w:ins>
    </w:p>
    <w:p w:rsidR="00B83867" w:rsidRDefault="00B83867" w:rsidP="00B83867">
      <w:pPr>
        <w:pStyle w:val="Exampletext"/>
        <w:contextualSpacing/>
        <w:rPr>
          <w:ins w:id="519" w:author="Author"/>
        </w:rPr>
      </w:pPr>
      <w:ins w:id="520" w:author="Author">
        <w:r>
          <w:t>Converter_</w:t>
        </w:r>
        <w:proofErr w:type="gramStart"/>
        <w:r>
          <w:t>Parameters  MyVinh</w:t>
        </w:r>
        <w:proofErr w:type="gramEnd"/>
        <w:r>
          <w:t xml:space="preserve">  = thisfile.ibs(TreeRootName(Vinh))</w:t>
        </w:r>
      </w:ins>
    </w:p>
    <w:p w:rsidR="00B83867" w:rsidRDefault="00B83867" w:rsidP="00B83867">
      <w:pPr>
        <w:pStyle w:val="Exampletext"/>
        <w:contextualSpacing/>
        <w:rPr>
          <w:ins w:id="521" w:author="Author"/>
        </w:rPr>
      </w:pPr>
      <w:ins w:id="522" w:author="Author">
        <w:r>
          <w:t>Converter_</w:t>
        </w:r>
        <w:proofErr w:type="gramStart"/>
        <w:r>
          <w:t>Parameters  MyT</w:t>
        </w:r>
        <w:r w:rsidR="00AA03EB">
          <w:t>rise</w:t>
        </w:r>
        <w:proofErr w:type="gramEnd"/>
        <w:r>
          <w:t xml:space="preserve"> = thisfile.ibs(TreeRootName(Trf))</w:t>
        </w:r>
        <w:del w:id="523" w:author="Author">
          <w:r w:rsidDel="00AA03EB">
            <w:delText xml:space="preserve"> 1.0p</w:delText>
          </w:r>
        </w:del>
      </w:ins>
    </w:p>
    <w:p w:rsidR="00AA03EB" w:rsidRDefault="00AA03EB" w:rsidP="00AA03EB">
      <w:pPr>
        <w:pStyle w:val="Exampletext"/>
        <w:contextualSpacing/>
        <w:rPr>
          <w:ins w:id="524" w:author="Author"/>
        </w:rPr>
      </w:pPr>
      <w:ins w:id="525" w:author="Author">
        <w:r>
          <w:t>Converter_</w:t>
        </w:r>
        <w:proofErr w:type="gramStart"/>
        <w:r>
          <w:t>Parameters  MyTfall</w:t>
        </w:r>
        <w:proofErr w:type="gramEnd"/>
        <w:r>
          <w:t xml:space="preserve"> = thisfile.ibs(TreeRootName(Trf))</w:t>
        </w:r>
      </w:ins>
    </w:p>
    <w:p w:rsidR="00B83867" w:rsidRDefault="00B83867" w:rsidP="00B83867">
      <w:pPr>
        <w:pStyle w:val="Exampletext"/>
        <w:contextualSpacing/>
        <w:rPr>
          <w:ins w:id="526" w:author="Author"/>
        </w:rPr>
      </w:pPr>
      <w:ins w:id="527" w:author="Author">
        <w:r>
          <w:t>|</w:t>
        </w:r>
      </w:ins>
    </w:p>
    <w:p w:rsidR="00B83867" w:rsidRDefault="00B83867" w:rsidP="00B83867">
      <w:pPr>
        <w:pStyle w:val="Exampletext"/>
        <w:contextualSpacing/>
        <w:rPr>
          <w:ins w:id="528" w:author="Author"/>
        </w:rPr>
      </w:pPr>
      <w:ins w:id="529" w:author="Author">
        <w:r>
          <w:t>| Ports List of port names (in same order as in ISS)</w:t>
        </w:r>
      </w:ins>
    </w:p>
    <w:p w:rsidR="00B83867" w:rsidRDefault="00B83867" w:rsidP="00B83867">
      <w:pPr>
        <w:pStyle w:val="Exampletext"/>
        <w:contextualSpacing/>
        <w:rPr>
          <w:ins w:id="530" w:author="Author"/>
        </w:rPr>
      </w:pPr>
      <w:ins w:id="531" w:author="Author">
        <w:r>
          <w:t>Ports A_signal int_in int_en int_out A_control</w:t>
        </w:r>
      </w:ins>
    </w:p>
    <w:p w:rsidR="00B83867" w:rsidRDefault="00B83867" w:rsidP="00B83867">
      <w:pPr>
        <w:pStyle w:val="Exampletext"/>
        <w:contextualSpacing/>
        <w:rPr>
          <w:ins w:id="532" w:author="Author"/>
        </w:rPr>
      </w:pPr>
      <w:ins w:id="533" w:author="Author">
        <w:r>
          <w:t>Ports A_puref A_pdref A_pcref A_gcref</w:t>
        </w:r>
      </w:ins>
    </w:p>
    <w:p w:rsidR="00B83867" w:rsidRDefault="00B83867" w:rsidP="00B83867">
      <w:pPr>
        <w:pStyle w:val="Exampletext"/>
        <w:contextualSpacing/>
        <w:rPr>
          <w:ins w:id="534" w:author="Author"/>
        </w:rPr>
      </w:pPr>
      <w:ins w:id="535" w:author="Author">
        <w:r>
          <w:t>|</w:t>
        </w:r>
      </w:ins>
    </w:p>
    <w:p w:rsidR="00B83867" w:rsidRDefault="00B83867" w:rsidP="00B83867">
      <w:pPr>
        <w:pStyle w:val="Exampletext"/>
        <w:contextualSpacing/>
        <w:rPr>
          <w:ins w:id="536" w:author="Author"/>
        </w:rPr>
      </w:pPr>
      <w:ins w:id="537" w:author="Author">
        <w:r>
          <w:t xml:space="preserve">| D_to_A d_port   </w:t>
        </w:r>
        <w:proofErr w:type="gramStart"/>
        <w:r>
          <w:t>port1  port2</w:t>
        </w:r>
        <w:proofErr w:type="gramEnd"/>
        <w:r>
          <w:t xml:space="preserve">    vlow   vhigh   trise   tfall   corner_name</w:t>
        </w:r>
      </w:ins>
    </w:p>
    <w:p w:rsidR="00B83867" w:rsidRDefault="00B83867" w:rsidP="00B83867">
      <w:pPr>
        <w:pStyle w:val="Exampletext"/>
        <w:contextualSpacing/>
        <w:rPr>
          <w:ins w:id="538" w:author="Author"/>
        </w:rPr>
      </w:pPr>
      <w:ins w:id="539" w:author="Author">
        <w:r>
          <w:t>D_to_A   D_</w:t>
        </w:r>
        <w:proofErr w:type="gramStart"/>
        <w:r>
          <w:t>drive  int</w:t>
        </w:r>
        <w:proofErr w:type="gramEnd"/>
        <w:r>
          <w:t>_in my_gcref MyVlow MyVhigh MyTfall MyTrise Typ</w:t>
        </w:r>
      </w:ins>
    </w:p>
    <w:p w:rsidR="00B83867" w:rsidRDefault="00B83867" w:rsidP="00B83867">
      <w:pPr>
        <w:pStyle w:val="Exampletext"/>
        <w:contextualSpacing/>
        <w:rPr>
          <w:ins w:id="540" w:author="Author"/>
        </w:rPr>
      </w:pPr>
      <w:ins w:id="541" w:author="Author">
        <w:r>
          <w:t>D_to_A   D_enable int_en my_gnd   0.0    3.3     0.5n    0.3n    Typ</w:t>
        </w:r>
      </w:ins>
    </w:p>
    <w:p w:rsidR="00B83867" w:rsidRDefault="00B83867" w:rsidP="00B83867">
      <w:pPr>
        <w:pStyle w:val="Exampletext"/>
        <w:contextualSpacing/>
        <w:rPr>
          <w:ins w:id="542" w:author="Author"/>
        </w:rPr>
      </w:pPr>
      <w:ins w:id="543" w:author="Author">
        <w:r>
          <w:t>D_to_A   D_enable int_en my_gnd   0.0    3.0     0.6n    0.3n    Min</w:t>
        </w:r>
      </w:ins>
    </w:p>
    <w:p w:rsidR="00B83867" w:rsidRDefault="00B83867" w:rsidP="00B83867">
      <w:pPr>
        <w:pStyle w:val="Exampletext"/>
        <w:contextualSpacing/>
        <w:rPr>
          <w:ins w:id="544" w:author="Author"/>
        </w:rPr>
      </w:pPr>
      <w:ins w:id="545" w:author="Author">
        <w:r>
          <w:t>D_to_A   D_enable int_en my_gnd   0.0    3.6     0.4n    0.3n    Max</w:t>
        </w:r>
      </w:ins>
    </w:p>
    <w:p w:rsidR="00B83867" w:rsidRDefault="00B83867" w:rsidP="00B83867">
      <w:pPr>
        <w:pStyle w:val="Exampletext"/>
        <w:contextualSpacing/>
        <w:rPr>
          <w:ins w:id="546" w:author="Author"/>
        </w:rPr>
      </w:pPr>
      <w:ins w:id="547" w:author="Author">
        <w:r>
          <w:t>|</w:t>
        </w:r>
      </w:ins>
    </w:p>
    <w:p w:rsidR="00B83867" w:rsidRDefault="00B83867" w:rsidP="00B83867">
      <w:pPr>
        <w:pStyle w:val="Exampletext"/>
        <w:contextualSpacing/>
        <w:rPr>
          <w:ins w:id="548" w:author="Author"/>
        </w:rPr>
      </w:pPr>
      <w:ins w:id="549" w:author="Author">
        <w:r>
          <w:t xml:space="preserve">| A_to_D d_port    port1   port2    vlow   </w:t>
        </w:r>
        <w:proofErr w:type="gramStart"/>
        <w:r>
          <w:t>vhigh  corner</w:t>
        </w:r>
        <w:proofErr w:type="gramEnd"/>
        <w:r>
          <w:t>_name</w:t>
        </w:r>
      </w:ins>
    </w:p>
    <w:p w:rsidR="00B83867" w:rsidRDefault="00B83867" w:rsidP="00B83867">
      <w:pPr>
        <w:pStyle w:val="Exampletext"/>
        <w:contextualSpacing/>
        <w:rPr>
          <w:ins w:id="550" w:author="Author"/>
        </w:rPr>
      </w:pPr>
      <w:ins w:id="551" w:author="Author">
        <w:r>
          <w:t xml:space="preserve">A_to_D   D_receive int_out my_gcref MyVinl MyVinh Typ </w:t>
        </w:r>
      </w:ins>
    </w:p>
    <w:p w:rsidR="00676B4A" w:rsidRDefault="00676B4A" w:rsidP="00676B4A">
      <w:pPr>
        <w:pStyle w:val="Exampletext"/>
        <w:contextualSpacing/>
        <w:rPr>
          <w:ins w:id="552" w:author="Author"/>
        </w:rPr>
      </w:pPr>
      <w:ins w:id="553" w:author="Author">
        <w:r>
          <w:t>|</w:t>
        </w:r>
      </w:ins>
    </w:p>
    <w:p w:rsidR="00676B4A" w:rsidRDefault="00676B4A" w:rsidP="00676B4A">
      <w:pPr>
        <w:pStyle w:val="Exampletext"/>
        <w:contextualSpacing/>
        <w:rPr>
          <w:ins w:id="554" w:author="Author"/>
        </w:rPr>
      </w:pPr>
      <w:ins w:id="555" w:author="Author">
        <w:r>
          <w:t>| Note, the A_signal port might also be used and int_out not defined in</w:t>
        </w:r>
      </w:ins>
    </w:p>
    <w:p w:rsidR="00676B4A" w:rsidRDefault="00676B4A" w:rsidP="00676B4A">
      <w:pPr>
        <w:pStyle w:val="Exampletext"/>
        <w:contextualSpacing/>
        <w:rPr>
          <w:ins w:id="556" w:author="Author"/>
        </w:rPr>
      </w:pPr>
      <w:ins w:id="557" w:author="Author">
        <w:r>
          <w:t xml:space="preserve">| </w:t>
        </w:r>
        <w:proofErr w:type="gramStart"/>
        <w:r>
          <w:t>a</w:t>
        </w:r>
        <w:proofErr w:type="gramEnd"/>
        <w:r>
          <w:t xml:space="preserve"> modified .subckt.</w:t>
        </w:r>
      </w:ins>
    </w:p>
    <w:p w:rsidR="00676B4A" w:rsidRDefault="00676B4A" w:rsidP="00676B4A">
      <w:pPr>
        <w:pStyle w:val="Exampletext"/>
        <w:contextualSpacing/>
        <w:rPr>
          <w:ins w:id="558" w:author="Author"/>
        </w:rPr>
      </w:pPr>
      <w:ins w:id="559" w:author="Author">
        <w:r>
          <w:t>|</w:t>
        </w:r>
      </w:ins>
    </w:p>
    <w:p w:rsidR="0086340B" w:rsidRDefault="00676B4A" w:rsidP="00676B4A">
      <w:pPr>
        <w:pStyle w:val="Exampletext"/>
        <w:rPr>
          <w:ins w:id="560" w:author="Author"/>
        </w:rPr>
      </w:pPr>
      <w:ins w:id="561" w:author="Author">
        <w:r>
          <w:t>[End External Circuit]</w:t>
        </w:r>
      </w:ins>
    </w:p>
    <w:p w:rsidR="00676B4A" w:rsidRPr="00F51A5F" w:rsidRDefault="00676B4A" w:rsidP="00676B4A">
      <w:pPr>
        <w:pStyle w:val="Exampletext"/>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VHDL-AMS:</w:t>
      </w:r>
    </w:p>
    <w:p w:rsidR="0086340B" w:rsidRPr="00F51A5F" w:rsidRDefault="0086340B" w:rsidP="0086340B">
      <w:pPr>
        <w:pStyle w:val="Exampletext"/>
      </w:pPr>
      <w:r w:rsidRPr="00F51A5F">
        <w:t>[External Circuit] BUFF-VHDL</w:t>
      </w:r>
    </w:p>
    <w:p w:rsidR="0086340B" w:rsidRPr="00F51A5F" w:rsidRDefault="0086340B" w:rsidP="0086340B">
      <w:pPr>
        <w:pStyle w:val="Exampletext"/>
      </w:pPr>
      <w:r w:rsidRPr="00F51A5F">
        <w:t>Language VHDL-AMS</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Corner corner_name file_name       </w:t>
      </w:r>
      <w:proofErr w:type="gramStart"/>
      <w:r w:rsidRPr="00F51A5F">
        <w:t>entity(</w:t>
      </w:r>
      <w:proofErr w:type="gramEnd"/>
      <w:r w:rsidRPr="00F51A5F">
        <w:t>architecture)</w:t>
      </w:r>
    </w:p>
    <w:p w:rsidR="0086340B" w:rsidRPr="00F51A5F" w:rsidRDefault="0086340B" w:rsidP="0086340B">
      <w:pPr>
        <w:pStyle w:val="Exampletext"/>
      </w:pPr>
      <w:r w:rsidRPr="00F51A5F">
        <w:t>Corner    Typ         buffer_</w:t>
      </w:r>
      <w:proofErr w:type="gramStart"/>
      <w:r w:rsidRPr="00F51A5F">
        <w:t>typ.vhd  bufferb</w:t>
      </w:r>
      <w:proofErr w:type="gramEnd"/>
      <w:r w:rsidRPr="00F51A5F">
        <w:t>(buffer_io_typ)</w:t>
      </w:r>
    </w:p>
    <w:p w:rsidR="0086340B" w:rsidRPr="00F51A5F" w:rsidRDefault="0086340B" w:rsidP="0086340B">
      <w:pPr>
        <w:pStyle w:val="Exampletext"/>
      </w:pPr>
      <w:r w:rsidRPr="00F51A5F">
        <w:t>Corner    Min         buffer_</w:t>
      </w:r>
      <w:proofErr w:type="gramStart"/>
      <w:r w:rsidRPr="00F51A5F">
        <w:t>min.vhd  bufferb</w:t>
      </w:r>
      <w:proofErr w:type="gramEnd"/>
      <w:r w:rsidRPr="00F51A5F">
        <w:t>(buffer_io_min)</w:t>
      </w:r>
    </w:p>
    <w:p w:rsidR="0086340B" w:rsidRPr="00F51A5F" w:rsidRDefault="0086340B" w:rsidP="0086340B">
      <w:pPr>
        <w:pStyle w:val="Exampletext"/>
      </w:pPr>
      <w:r w:rsidRPr="00F51A5F">
        <w:t>Corner    Max         buffer_</w:t>
      </w:r>
      <w:proofErr w:type="gramStart"/>
      <w:r w:rsidRPr="00F51A5F">
        <w:t>max.vhd  bufferb</w:t>
      </w:r>
      <w:proofErr w:type="gramEnd"/>
      <w:r w:rsidRPr="00F51A5F">
        <w:t>(buffer_io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List of parameters</w:t>
      </w:r>
    </w:p>
    <w:p w:rsidR="0086340B" w:rsidRPr="00F51A5F" w:rsidRDefault="0086340B" w:rsidP="0086340B">
      <w:pPr>
        <w:pStyle w:val="Exampletext"/>
      </w:pPr>
      <w:r w:rsidRPr="00F51A5F">
        <w:t>Parameters delay rate</w:t>
      </w:r>
    </w:p>
    <w:p w:rsidR="0086340B" w:rsidRPr="00F51A5F" w:rsidRDefault="0086340B" w:rsidP="0086340B">
      <w:pPr>
        <w:pStyle w:val="Exampletext"/>
      </w:pPr>
      <w:r w:rsidRPr="00F51A5F">
        <w:t>Parameters preemphasis</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VHDL-AMS)</w:t>
      </w:r>
    </w:p>
    <w:p w:rsidR="0086340B" w:rsidRPr="00F51A5F" w:rsidRDefault="0086340B" w:rsidP="0086340B">
      <w:pPr>
        <w:pStyle w:val="Exampletext"/>
      </w:pPr>
      <w:r w:rsidRPr="00F51A5F">
        <w:t>Ports A_signal A_puref A_pdref A_pcref A_gcref A_control</w:t>
      </w:r>
    </w:p>
    <w:p w:rsidR="0086340B" w:rsidRPr="00F51A5F" w:rsidRDefault="0086340B" w:rsidP="0086340B">
      <w:pPr>
        <w:pStyle w:val="Exampletext"/>
      </w:pPr>
      <w:r w:rsidRPr="00F51A5F">
        <w:t>Ports D_drive D_enable D_receive</w:t>
      </w:r>
    </w:p>
    <w:p w:rsidR="0086340B" w:rsidRPr="00F51A5F" w:rsidRDefault="0086340B" w:rsidP="0086340B">
      <w:pPr>
        <w:pStyle w:val="Exampletext"/>
      </w:pPr>
      <w:r w:rsidRPr="00F51A5F">
        <w:t>|</w:t>
      </w:r>
    </w:p>
    <w:p w:rsidR="0086340B" w:rsidRPr="00F51A5F" w:rsidRDefault="0086340B" w:rsidP="0086340B">
      <w:pPr>
        <w:pStyle w:val="Exampletext"/>
      </w:pPr>
      <w:r w:rsidRPr="00F51A5F">
        <w:lastRenderedPageBreak/>
        <w:t>[End External Circuit]</w:t>
      </w:r>
    </w:p>
    <w:p w:rsidR="0086340B" w:rsidRPr="00F51A5F" w:rsidRDefault="0086340B" w:rsidP="0086340B">
      <w:pPr>
        <w:pStyle w:val="Exampletext"/>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Verilog-AMS:</w:t>
      </w:r>
    </w:p>
    <w:p w:rsidR="0086340B" w:rsidRPr="00F51A5F" w:rsidRDefault="0086340B" w:rsidP="0086340B">
      <w:pPr>
        <w:pStyle w:val="Exampletext"/>
      </w:pPr>
      <w:r w:rsidRPr="00F51A5F">
        <w:t>[External Circuit] BUFF-VERILOG</w:t>
      </w:r>
    </w:p>
    <w:p w:rsidR="0086340B" w:rsidRPr="00F51A5F" w:rsidRDefault="0086340B" w:rsidP="0086340B">
      <w:pPr>
        <w:pStyle w:val="Exampletext"/>
      </w:pPr>
      <w:r w:rsidRPr="00F51A5F">
        <w:t>Language Verilog-AMS</w:t>
      </w:r>
    </w:p>
    <w:p w:rsidR="0086340B" w:rsidRPr="00F51A5F" w:rsidRDefault="0086340B" w:rsidP="0086340B">
      <w:pPr>
        <w:pStyle w:val="Exampletext"/>
      </w:pPr>
      <w:r w:rsidRPr="00F51A5F">
        <w:t>|</w:t>
      </w:r>
    </w:p>
    <w:p w:rsidR="0086340B" w:rsidRPr="00F51A5F" w:rsidRDefault="0086340B" w:rsidP="0086340B">
      <w:pPr>
        <w:pStyle w:val="Exampletext"/>
      </w:pPr>
      <w:r w:rsidRPr="00F51A5F">
        <w:t>| Corner corner_name file_name     circuit_name (module)</w:t>
      </w:r>
    </w:p>
    <w:p w:rsidR="0086340B" w:rsidRPr="00F51A5F" w:rsidRDefault="0086340B" w:rsidP="0086340B">
      <w:pPr>
        <w:pStyle w:val="Exampletext"/>
      </w:pPr>
      <w:r w:rsidRPr="00F51A5F">
        <w:t>Corner    Typ         buffer_</w:t>
      </w:r>
      <w:proofErr w:type="gramStart"/>
      <w:r w:rsidRPr="00F51A5F">
        <w:t>typ.v  bufferb</w:t>
      </w:r>
      <w:proofErr w:type="gramEnd"/>
      <w:r w:rsidRPr="00F51A5F">
        <w:t>_io_typ</w:t>
      </w:r>
    </w:p>
    <w:p w:rsidR="0086340B" w:rsidRPr="00F51A5F" w:rsidRDefault="0086340B" w:rsidP="0086340B">
      <w:pPr>
        <w:pStyle w:val="Exampletext"/>
      </w:pPr>
      <w:r w:rsidRPr="00F51A5F">
        <w:t>Corner    Min         buffer_</w:t>
      </w:r>
      <w:proofErr w:type="gramStart"/>
      <w:r w:rsidRPr="00F51A5F">
        <w:t>min.v  bufferb</w:t>
      </w:r>
      <w:proofErr w:type="gramEnd"/>
      <w:r w:rsidRPr="00F51A5F">
        <w:t>_io_min</w:t>
      </w:r>
    </w:p>
    <w:p w:rsidR="0086340B" w:rsidRPr="00F51A5F" w:rsidRDefault="0086340B" w:rsidP="0086340B">
      <w:pPr>
        <w:pStyle w:val="Exampletext"/>
      </w:pPr>
      <w:r w:rsidRPr="00F51A5F">
        <w:t>Corner    Max         buffer_</w:t>
      </w:r>
      <w:proofErr w:type="gramStart"/>
      <w:r w:rsidRPr="00F51A5F">
        <w:t>max.v  bufferb</w:t>
      </w:r>
      <w:proofErr w:type="gramEnd"/>
      <w:r w:rsidRPr="00F51A5F">
        <w:t>_io_max</w:t>
      </w:r>
    </w:p>
    <w:p w:rsidR="0086340B" w:rsidRDefault="0086340B" w:rsidP="0086340B">
      <w:pPr>
        <w:pStyle w:val="Exampletext"/>
      </w:pPr>
      <w:r w:rsidRPr="00F51A5F">
        <w:t>|</w:t>
      </w:r>
    </w:p>
    <w:p w:rsidR="0086340B" w:rsidRPr="00F51A5F" w:rsidRDefault="0086340B" w:rsidP="0086340B">
      <w:pPr>
        <w:pStyle w:val="Exampletext"/>
      </w:pPr>
      <w:r w:rsidRPr="00F51A5F">
        <w:t>| Parameters List of parameters</w:t>
      </w:r>
    </w:p>
    <w:p w:rsidR="0086340B" w:rsidRPr="00F51A5F" w:rsidRDefault="0086340B" w:rsidP="0086340B">
      <w:pPr>
        <w:pStyle w:val="Exampletext"/>
      </w:pPr>
      <w:r w:rsidRPr="00F51A5F">
        <w:t>Parameters delay rate</w:t>
      </w:r>
    </w:p>
    <w:p w:rsidR="0086340B" w:rsidRPr="00F51A5F" w:rsidRDefault="0086340B" w:rsidP="0086340B">
      <w:pPr>
        <w:pStyle w:val="Exampletext"/>
      </w:pPr>
      <w:r w:rsidRPr="00F51A5F">
        <w:t>Parameters preemphasis</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Verilog-AMS)</w:t>
      </w:r>
    </w:p>
    <w:p w:rsidR="0086340B" w:rsidRPr="00F51A5F" w:rsidRDefault="0086340B" w:rsidP="0086340B">
      <w:pPr>
        <w:pStyle w:val="Exampletext"/>
      </w:pPr>
      <w:r w:rsidRPr="00F51A5F">
        <w:t>Ports A_signal A_puref A_pdref A_pcref A_gcref A_control</w:t>
      </w:r>
    </w:p>
    <w:p w:rsidR="0086340B" w:rsidRPr="00F51A5F" w:rsidRDefault="0086340B" w:rsidP="0086340B">
      <w:pPr>
        <w:pStyle w:val="Exampletext"/>
      </w:pPr>
      <w:r w:rsidRPr="00F51A5F">
        <w:t>Ports D_drive D_enable D_receive</w:t>
      </w:r>
      <w:r w:rsidRPr="00F51A5F">
        <w:cr/>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Circuit]</w:t>
      </w:r>
    </w:p>
    <w:p w:rsidR="0086340B" w:rsidRDefault="0086340B" w:rsidP="0086340B">
      <w:pPr>
        <w:pStyle w:val="Exampletext"/>
      </w:pPr>
    </w:p>
    <w:p w:rsidR="0086340B" w:rsidRDefault="0086340B" w:rsidP="0086340B">
      <w:pPr>
        <w:pStyle w:val="Exampletext"/>
      </w:pPr>
    </w:p>
    <w:p w:rsidR="0086340B" w:rsidRDefault="0086340B" w:rsidP="0086340B">
      <w:pPr>
        <w:pStyle w:val="Exampletext"/>
      </w:pPr>
    </w:p>
    <w:p w:rsidR="0086340B" w:rsidRPr="00F51A5F" w:rsidRDefault="0086340B" w:rsidP="0086340B">
      <w:pPr>
        <w:pStyle w:val="Exampletext"/>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SPICE:</w:t>
      </w:r>
    </w:p>
    <w:p w:rsidR="0086340B" w:rsidRPr="00F51A5F" w:rsidRDefault="0086340B" w:rsidP="0086340B">
      <w:pPr>
        <w:pStyle w:val="Exampletext"/>
      </w:pPr>
      <w:r w:rsidRPr="00F51A5F">
        <w:t>| Interconnect Structure as an [External Circuit]</w:t>
      </w:r>
    </w:p>
    <w:p w:rsidR="0086340B" w:rsidRPr="00F51A5F" w:rsidRDefault="0086340B" w:rsidP="0086340B">
      <w:pPr>
        <w:pStyle w:val="Exampletext"/>
      </w:pPr>
      <w:r w:rsidRPr="00F51A5F">
        <w:t>|</w:t>
      </w:r>
    </w:p>
    <w:p w:rsidR="0086340B" w:rsidRPr="00F51A5F" w:rsidRDefault="0086340B" w:rsidP="0086340B">
      <w:pPr>
        <w:pStyle w:val="Exampletext"/>
      </w:pPr>
      <w:r w:rsidRPr="00F51A5F">
        <w:t>|</w:t>
      </w:r>
    </w:p>
    <w:p w:rsidR="0086340B" w:rsidRPr="00F51A5F" w:rsidRDefault="0086340B" w:rsidP="0086340B">
      <w:pPr>
        <w:pStyle w:val="Exampletext"/>
      </w:pPr>
      <w:r w:rsidRPr="00F51A5F">
        <w:t>[External Circuit] BUS_SPI</w:t>
      </w:r>
    </w:p>
    <w:p w:rsidR="0086340B" w:rsidRPr="00F51A5F" w:rsidRDefault="0086340B" w:rsidP="0086340B">
      <w:pPr>
        <w:pStyle w:val="Exampletext"/>
      </w:pPr>
      <w:r w:rsidRPr="00F51A5F">
        <w:t>Language SPICE</w:t>
      </w:r>
    </w:p>
    <w:p w:rsidR="0086340B" w:rsidRPr="00F51A5F" w:rsidRDefault="0086340B" w:rsidP="0086340B">
      <w:pPr>
        <w:pStyle w:val="Exampletext"/>
      </w:pPr>
      <w:r w:rsidRPr="00F51A5F">
        <w:t>|</w:t>
      </w:r>
    </w:p>
    <w:p w:rsidR="0086340B" w:rsidRPr="00F51A5F" w:rsidRDefault="0086340B" w:rsidP="0086340B">
      <w:pPr>
        <w:pStyle w:val="Exampletext"/>
      </w:pPr>
      <w:r w:rsidRPr="00F51A5F">
        <w:t>| Corner corner_name file_name   circuit_name (.subckt name)</w:t>
      </w:r>
    </w:p>
    <w:p w:rsidR="0086340B" w:rsidRPr="00F51A5F" w:rsidRDefault="0086340B" w:rsidP="0086340B">
      <w:pPr>
        <w:pStyle w:val="Exampletext"/>
      </w:pPr>
      <w:r w:rsidRPr="00F51A5F">
        <w:t>Corner    Typ        bus_</w:t>
      </w:r>
      <w:proofErr w:type="gramStart"/>
      <w:r w:rsidRPr="00F51A5F">
        <w:t>typ.spi  Bus</w:t>
      </w:r>
      <w:proofErr w:type="gramEnd"/>
      <w:r w:rsidRPr="00F51A5F">
        <w:t>_typ</w:t>
      </w:r>
    </w:p>
    <w:p w:rsidR="0086340B" w:rsidRPr="00F51A5F" w:rsidRDefault="0086340B" w:rsidP="0086340B">
      <w:pPr>
        <w:pStyle w:val="Exampletext"/>
      </w:pPr>
      <w:r w:rsidRPr="00F51A5F">
        <w:t>Corner    Min        bus_</w:t>
      </w:r>
      <w:proofErr w:type="gramStart"/>
      <w:r w:rsidRPr="00F51A5F">
        <w:t>min.spi  Bus</w:t>
      </w:r>
      <w:proofErr w:type="gramEnd"/>
      <w:r w:rsidRPr="00F51A5F">
        <w:t>_min</w:t>
      </w:r>
    </w:p>
    <w:p w:rsidR="0086340B" w:rsidRPr="00F51A5F" w:rsidRDefault="0086340B" w:rsidP="0086340B">
      <w:pPr>
        <w:pStyle w:val="Exampletext"/>
      </w:pPr>
      <w:r w:rsidRPr="00F51A5F">
        <w:t>Corner    Max        bus_</w:t>
      </w:r>
      <w:proofErr w:type="gramStart"/>
      <w:r w:rsidRPr="00F51A5F">
        <w:t>max.spi  Bus</w:t>
      </w:r>
      <w:proofErr w:type="gramEnd"/>
      <w:r w:rsidRPr="00F51A5F">
        <w:t>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 Not supported in SPICE</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are in same order as defined in SPICE</w:t>
      </w:r>
    </w:p>
    <w:p w:rsidR="0086340B" w:rsidRPr="00F51A5F" w:rsidRDefault="0086340B" w:rsidP="0086340B">
      <w:pPr>
        <w:pStyle w:val="Exampletext"/>
      </w:pPr>
      <w:r w:rsidRPr="00F51A5F">
        <w:t>Ports vcc gnd io1 io2</w:t>
      </w:r>
    </w:p>
    <w:p w:rsidR="0086340B" w:rsidRPr="00F51A5F" w:rsidRDefault="0086340B" w:rsidP="0086340B">
      <w:pPr>
        <w:pStyle w:val="Exampletext"/>
      </w:pPr>
      <w:r w:rsidRPr="00F51A5F">
        <w:t>Ports int_ioa vcca1 vcca2 vssa1 vssa2</w:t>
      </w:r>
    </w:p>
    <w:p w:rsidR="0086340B" w:rsidRPr="00F51A5F" w:rsidRDefault="0086340B" w:rsidP="0086340B">
      <w:pPr>
        <w:pStyle w:val="Exampletext"/>
      </w:pPr>
      <w:r w:rsidRPr="00F51A5F">
        <w:t>Ports int_iob vccb1 vccb2 vssb1 vssb2</w:t>
      </w:r>
    </w:p>
    <w:p w:rsidR="0086340B" w:rsidRPr="00F51A5F" w:rsidRDefault="0086340B" w:rsidP="0086340B">
      <w:pPr>
        <w:pStyle w:val="Exampletext"/>
      </w:pPr>
      <w:r w:rsidRPr="00F51A5F">
        <w:t>|</w:t>
      </w:r>
    </w:p>
    <w:p w:rsidR="0086340B" w:rsidRPr="00F51A5F" w:rsidRDefault="0086340B" w:rsidP="0086340B">
      <w:pPr>
        <w:pStyle w:val="Exampletext"/>
      </w:pPr>
      <w:r w:rsidRPr="00F51A5F">
        <w:t>| No A_to_D or D_to_A required, as no digital ports are used</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Circuit]</w:t>
      </w:r>
    </w:p>
    <w:p w:rsidR="00676B4A" w:rsidRPr="00F51A5F" w:rsidRDefault="00676B4A" w:rsidP="00676B4A">
      <w:pPr>
        <w:pStyle w:val="Exampletext"/>
        <w:rPr>
          <w:ins w:id="562" w:author="Author"/>
        </w:rPr>
      </w:pPr>
    </w:p>
    <w:p w:rsidR="00676B4A" w:rsidRPr="005F36B3" w:rsidRDefault="00676B4A" w:rsidP="00676B4A">
      <w:pPr>
        <w:pStyle w:val="Exampletext"/>
        <w:spacing w:after="80"/>
        <w:rPr>
          <w:ins w:id="563" w:author="Author"/>
          <w:rFonts w:ascii="Times New Roman" w:hAnsi="Times New Roman" w:cs="Times New Roman"/>
          <w:sz w:val="24"/>
          <w:szCs w:val="24"/>
        </w:rPr>
      </w:pPr>
      <w:ins w:id="564" w:author="Author">
        <w:r w:rsidRPr="005F36B3">
          <w:rPr>
            <w:rFonts w:ascii="Times New Roman" w:hAnsi="Times New Roman" w:cs="Times New Roman"/>
            <w:sz w:val="24"/>
            <w:szCs w:val="24"/>
          </w:rPr>
          <w:t xml:space="preserve">Example [External Circuit]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676B4A" w:rsidRPr="00F51A5F" w:rsidRDefault="00676B4A" w:rsidP="00676B4A">
      <w:pPr>
        <w:pStyle w:val="Exampletext"/>
        <w:contextualSpacing/>
        <w:rPr>
          <w:ins w:id="565" w:author="Author"/>
        </w:rPr>
      </w:pPr>
      <w:ins w:id="566" w:author="Author">
        <w:r w:rsidRPr="00F51A5F">
          <w:t>| Interconnect Structure as an [External Circuit]</w:t>
        </w:r>
      </w:ins>
    </w:p>
    <w:p w:rsidR="00676B4A" w:rsidRPr="00F51A5F" w:rsidRDefault="00676B4A" w:rsidP="00676B4A">
      <w:pPr>
        <w:pStyle w:val="Exampletext"/>
        <w:contextualSpacing/>
        <w:rPr>
          <w:ins w:id="567" w:author="Author"/>
        </w:rPr>
      </w:pPr>
      <w:ins w:id="568" w:author="Author">
        <w:r w:rsidRPr="00F51A5F">
          <w:t>|</w:t>
        </w:r>
      </w:ins>
    </w:p>
    <w:p w:rsidR="00676B4A" w:rsidRPr="00F51A5F" w:rsidRDefault="00676B4A" w:rsidP="00676B4A">
      <w:pPr>
        <w:pStyle w:val="Exampletext"/>
        <w:contextualSpacing/>
        <w:rPr>
          <w:ins w:id="569" w:author="Author"/>
        </w:rPr>
      </w:pPr>
      <w:ins w:id="570" w:author="Author">
        <w:r w:rsidRPr="00F51A5F">
          <w:t>|</w:t>
        </w:r>
      </w:ins>
    </w:p>
    <w:p w:rsidR="00676B4A" w:rsidRDefault="00676B4A" w:rsidP="00676B4A">
      <w:pPr>
        <w:pStyle w:val="Exampletext"/>
        <w:contextualSpacing/>
        <w:rPr>
          <w:ins w:id="571" w:author="Author"/>
        </w:rPr>
      </w:pPr>
      <w:ins w:id="572" w:author="Author">
        <w:r>
          <w:t>[External Circuit] BUS_SPI</w:t>
        </w:r>
      </w:ins>
    </w:p>
    <w:p w:rsidR="00676B4A" w:rsidRDefault="00676B4A" w:rsidP="00676B4A">
      <w:pPr>
        <w:pStyle w:val="Exampletext"/>
        <w:contextualSpacing/>
        <w:rPr>
          <w:ins w:id="573" w:author="Author"/>
        </w:rPr>
      </w:pPr>
      <w:ins w:id="574" w:author="Author">
        <w:r>
          <w:t>Language IBIS-ISS</w:t>
        </w:r>
      </w:ins>
    </w:p>
    <w:p w:rsidR="00676B4A" w:rsidRDefault="00676B4A" w:rsidP="00676B4A">
      <w:pPr>
        <w:pStyle w:val="Exampletext"/>
        <w:contextualSpacing/>
        <w:rPr>
          <w:ins w:id="575" w:author="Author"/>
        </w:rPr>
      </w:pPr>
      <w:ins w:id="576" w:author="Author">
        <w:r>
          <w:t>|</w:t>
        </w:r>
      </w:ins>
    </w:p>
    <w:p w:rsidR="00676B4A" w:rsidRDefault="00676B4A" w:rsidP="00676B4A">
      <w:pPr>
        <w:pStyle w:val="Exampletext"/>
        <w:contextualSpacing/>
        <w:rPr>
          <w:ins w:id="577" w:author="Author"/>
        </w:rPr>
      </w:pPr>
      <w:ins w:id="578" w:author="Author">
        <w:r>
          <w:lastRenderedPageBreak/>
          <w:t>| Corner corner_name file_name   circuit_name (.subckt name)</w:t>
        </w:r>
      </w:ins>
    </w:p>
    <w:p w:rsidR="00676B4A" w:rsidRDefault="00676B4A" w:rsidP="00676B4A">
      <w:pPr>
        <w:pStyle w:val="Exampletext"/>
        <w:contextualSpacing/>
        <w:rPr>
          <w:ins w:id="579" w:author="Author"/>
        </w:rPr>
      </w:pPr>
      <w:ins w:id="580" w:author="Author">
        <w:r>
          <w:t>Corner    Typ        bus_</w:t>
        </w:r>
        <w:proofErr w:type="gramStart"/>
        <w:r>
          <w:t>typ.spi  Bus</w:t>
        </w:r>
        <w:proofErr w:type="gramEnd"/>
        <w:r>
          <w:t>_typ</w:t>
        </w:r>
      </w:ins>
    </w:p>
    <w:p w:rsidR="00676B4A" w:rsidRDefault="00676B4A" w:rsidP="00676B4A">
      <w:pPr>
        <w:pStyle w:val="Exampletext"/>
        <w:contextualSpacing/>
        <w:rPr>
          <w:ins w:id="581" w:author="Author"/>
        </w:rPr>
      </w:pPr>
      <w:ins w:id="582" w:author="Author">
        <w:r>
          <w:t>Corner    Min        bus_</w:t>
        </w:r>
        <w:proofErr w:type="gramStart"/>
        <w:r>
          <w:t>min.spi  Bus</w:t>
        </w:r>
        <w:proofErr w:type="gramEnd"/>
        <w:r>
          <w:t>_min</w:t>
        </w:r>
      </w:ins>
    </w:p>
    <w:p w:rsidR="00676B4A" w:rsidRDefault="00676B4A" w:rsidP="00676B4A">
      <w:pPr>
        <w:pStyle w:val="Exampletext"/>
        <w:contextualSpacing/>
        <w:rPr>
          <w:ins w:id="583" w:author="Author"/>
        </w:rPr>
      </w:pPr>
      <w:ins w:id="584" w:author="Author">
        <w:r>
          <w:t>Corner    Max        bus_</w:t>
        </w:r>
        <w:proofErr w:type="gramStart"/>
        <w:r>
          <w:t>max.spi  Bus</w:t>
        </w:r>
        <w:proofErr w:type="gramEnd"/>
        <w:r>
          <w:t>_max</w:t>
        </w:r>
      </w:ins>
    </w:p>
    <w:p w:rsidR="00676B4A" w:rsidRDefault="00676B4A" w:rsidP="00676B4A">
      <w:pPr>
        <w:pStyle w:val="Exampletext"/>
        <w:contextualSpacing/>
        <w:rPr>
          <w:ins w:id="585" w:author="Author"/>
        </w:rPr>
      </w:pPr>
      <w:ins w:id="586" w:author="Author">
        <w:r>
          <w:t>|</w:t>
        </w:r>
      </w:ins>
    </w:p>
    <w:p w:rsidR="00676B4A" w:rsidRDefault="00676B4A" w:rsidP="00676B4A">
      <w:pPr>
        <w:pStyle w:val="Exampletext"/>
        <w:contextualSpacing/>
        <w:rPr>
          <w:ins w:id="587" w:author="Author"/>
        </w:rPr>
      </w:pPr>
      <w:ins w:id="588" w:author="Author">
        <w:r>
          <w:t>| List of parameters</w:t>
        </w:r>
      </w:ins>
    </w:p>
    <w:p w:rsidR="00676B4A" w:rsidRDefault="00676B4A" w:rsidP="00676B4A">
      <w:pPr>
        <w:pStyle w:val="Exampletext"/>
        <w:contextualSpacing/>
        <w:rPr>
          <w:ins w:id="589" w:author="Author"/>
        </w:rPr>
      </w:pPr>
      <w:ins w:id="590" w:author="Author">
        <w:r>
          <w:t>Parameters sp_file_name</w:t>
        </w:r>
      </w:ins>
    </w:p>
    <w:p w:rsidR="00676B4A" w:rsidRDefault="00676B4A" w:rsidP="00676B4A">
      <w:pPr>
        <w:pStyle w:val="Exampletext"/>
        <w:contextualSpacing/>
        <w:rPr>
          <w:ins w:id="591" w:author="Author"/>
        </w:rPr>
      </w:pPr>
      <w:ins w:id="592" w:author="Author">
        <w:r>
          <w:t>Parameters C1_</w:t>
        </w:r>
        <w:proofErr w:type="gramStart"/>
        <w:r>
          <w:t>value  R1</w:t>
        </w:r>
        <w:proofErr w:type="gramEnd"/>
        <w:r>
          <w:t>_value</w:t>
        </w:r>
      </w:ins>
    </w:p>
    <w:p w:rsidR="00676B4A" w:rsidRDefault="00676B4A" w:rsidP="00676B4A">
      <w:pPr>
        <w:pStyle w:val="Exampletext"/>
        <w:contextualSpacing/>
        <w:rPr>
          <w:ins w:id="593" w:author="Author"/>
        </w:rPr>
      </w:pPr>
      <w:ins w:id="594" w:author="Author">
        <w:r>
          <w:t>|</w:t>
        </w:r>
      </w:ins>
    </w:p>
    <w:p w:rsidR="00676B4A" w:rsidRDefault="00676B4A" w:rsidP="00676B4A">
      <w:pPr>
        <w:pStyle w:val="Exampletext"/>
        <w:contextualSpacing/>
        <w:rPr>
          <w:ins w:id="595" w:author="Author"/>
        </w:rPr>
      </w:pPr>
      <w:ins w:id="596" w:author="Author">
        <w:r>
          <w:t>| Ports are in same order as defined in IBIS-ISS</w:t>
        </w:r>
      </w:ins>
    </w:p>
    <w:p w:rsidR="00676B4A" w:rsidRDefault="00676B4A" w:rsidP="00676B4A">
      <w:pPr>
        <w:pStyle w:val="Exampletext"/>
        <w:contextualSpacing/>
        <w:rPr>
          <w:ins w:id="597" w:author="Author"/>
        </w:rPr>
      </w:pPr>
      <w:ins w:id="598" w:author="Author">
        <w:r>
          <w:t>Ports vcc gnd io1 io2</w:t>
        </w:r>
      </w:ins>
    </w:p>
    <w:p w:rsidR="00676B4A" w:rsidRDefault="00676B4A" w:rsidP="00676B4A">
      <w:pPr>
        <w:pStyle w:val="Exampletext"/>
        <w:contextualSpacing/>
        <w:rPr>
          <w:ins w:id="599" w:author="Author"/>
        </w:rPr>
      </w:pPr>
      <w:ins w:id="600" w:author="Author">
        <w:r>
          <w:t>Ports int_ioa vcca1 vcca2 vssa1 vssa2</w:t>
        </w:r>
      </w:ins>
    </w:p>
    <w:p w:rsidR="00676B4A" w:rsidRDefault="00676B4A" w:rsidP="00676B4A">
      <w:pPr>
        <w:pStyle w:val="Exampletext"/>
        <w:contextualSpacing/>
        <w:rPr>
          <w:ins w:id="601" w:author="Author"/>
        </w:rPr>
      </w:pPr>
      <w:ins w:id="602" w:author="Author">
        <w:r>
          <w:t>Ports int_iob vccb1 vccb2 vssb1 vssb2</w:t>
        </w:r>
      </w:ins>
    </w:p>
    <w:p w:rsidR="00676B4A" w:rsidRDefault="00676B4A" w:rsidP="00676B4A">
      <w:pPr>
        <w:pStyle w:val="Exampletext"/>
        <w:contextualSpacing/>
        <w:rPr>
          <w:ins w:id="603" w:author="Author"/>
        </w:rPr>
      </w:pPr>
      <w:ins w:id="604" w:author="Author">
        <w:r>
          <w:t>|</w:t>
        </w:r>
      </w:ins>
    </w:p>
    <w:p w:rsidR="00676B4A" w:rsidRDefault="00676B4A" w:rsidP="00676B4A">
      <w:pPr>
        <w:pStyle w:val="Exampletext"/>
        <w:contextualSpacing/>
        <w:rPr>
          <w:ins w:id="605" w:author="Author"/>
        </w:rPr>
      </w:pPr>
      <w:ins w:id="606" w:author="Author">
        <w:r>
          <w:t>| No A_to_D or D_to_A required, as no digital ports are used</w:t>
        </w:r>
      </w:ins>
    </w:p>
    <w:p w:rsidR="00676B4A" w:rsidRDefault="00676B4A" w:rsidP="00676B4A">
      <w:pPr>
        <w:pStyle w:val="Exampletext"/>
        <w:contextualSpacing/>
        <w:rPr>
          <w:ins w:id="607" w:author="Author"/>
        </w:rPr>
      </w:pPr>
      <w:ins w:id="608" w:author="Author">
        <w:r>
          <w:t>|</w:t>
        </w:r>
      </w:ins>
    </w:p>
    <w:p w:rsidR="00676B4A" w:rsidRPr="00F51A5F" w:rsidRDefault="00676B4A" w:rsidP="00676B4A">
      <w:pPr>
        <w:pStyle w:val="Exampletext"/>
        <w:rPr>
          <w:ins w:id="609" w:author="Author"/>
        </w:rPr>
      </w:pPr>
      <w:ins w:id="610" w:author="Author">
        <w:r>
          <w:t>[End External Circuit]</w:t>
        </w:r>
      </w:ins>
    </w:p>
    <w:p w:rsidR="0086340B" w:rsidRPr="00F51A5F" w:rsidRDefault="0086340B" w:rsidP="0086340B">
      <w:pPr>
        <w:pStyle w:val="Exampletext"/>
      </w:pPr>
    </w:p>
    <w:p w:rsidR="0086340B" w:rsidRPr="00E6101B" w:rsidRDefault="0086340B" w:rsidP="0086340B">
      <w:pPr>
        <w:pStyle w:val="Exampletext"/>
        <w:spacing w:after="80"/>
      </w:pPr>
      <w:r w:rsidRPr="005F36B3">
        <w:rPr>
          <w:rFonts w:ascii="Times New Roman" w:hAnsi="Times New Roman" w:cs="Times New Roman"/>
          <w:sz w:val="24"/>
          <w:szCs w:val="24"/>
        </w:rPr>
        <w:t>Example [External Circuit] using VHDL-AMS:</w:t>
      </w:r>
    </w:p>
    <w:p w:rsidR="0086340B" w:rsidRPr="00F51A5F" w:rsidRDefault="0086340B" w:rsidP="0086340B">
      <w:pPr>
        <w:pStyle w:val="Exampletext"/>
      </w:pPr>
      <w:r w:rsidRPr="00F51A5F">
        <w:t>[External Circuit] BUS_VHD</w:t>
      </w:r>
    </w:p>
    <w:p w:rsidR="0086340B" w:rsidRPr="00F51A5F" w:rsidRDefault="0086340B" w:rsidP="0086340B">
      <w:pPr>
        <w:pStyle w:val="Exampletext"/>
      </w:pPr>
      <w:r w:rsidRPr="00F51A5F">
        <w:t>Language VHDL-AMS</w:t>
      </w:r>
    </w:p>
    <w:p w:rsidR="0086340B" w:rsidRPr="00F51A5F" w:rsidRDefault="0086340B" w:rsidP="0086340B">
      <w:pPr>
        <w:pStyle w:val="Exampletext"/>
      </w:pPr>
      <w:r w:rsidRPr="00F51A5F">
        <w:t>|</w:t>
      </w:r>
    </w:p>
    <w:p w:rsidR="0086340B" w:rsidRPr="00F51A5F" w:rsidRDefault="0086340B" w:rsidP="0086340B">
      <w:pPr>
        <w:pStyle w:val="Exampletext"/>
      </w:pPr>
      <w:r w:rsidRPr="00F51A5F">
        <w:t>| Corner corner_name file_</w:t>
      </w:r>
      <w:proofErr w:type="gramStart"/>
      <w:r w:rsidRPr="00F51A5F">
        <w:t>name  entity</w:t>
      </w:r>
      <w:proofErr w:type="gramEnd"/>
      <w:r w:rsidRPr="00F51A5F">
        <w:t>(architecture)</w:t>
      </w:r>
    </w:p>
    <w:p w:rsidR="0086340B" w:rsidRPr="00F51A5F" w:rsidRDefault="0086340B" w:rsidP="0086340B">
      <w:pPr>
        <w:pStyle w:val="Exampletext"/>
      </w:pPr>
      <w:r w:rsidRPr="00F51A5F">
        <w:t xml:space="preserve">Corner    Typ        bus.vhd     </w:t>
      </w:r>
      <w:proofErr w:type="gramStart"/>
      <w:r w:rsidRPr="00F51A5F">
        <w:t>Bus(</w:t>
      </w:r>
      <w:proofErr w:type="gramEnd"/>
      <w:r w:rsidRPr="00F51A5F">
        <w:t>Bus_typ)</w:t>
      </w:r>
    </w:p>
    <w:p w:rsidR="0086340B" w:rsidRPr="00F51A5F" w:rsidRDefault="0086340B" w:rsidP="0086340B">
      <w:pPr>
        <w:pStyle w:val="Exampletext"/>
      </w:pPr>
      <w:r w:rsidRPr="00F51A5F">
        <w:t xml:space="preserve">Corner    Min        bus.vhd     </w:t>
      </w:r>
      <w:proofErr w:type="gramStart"/>
      <w:r w:rsidRPr="00F51A5F">
        <w:t>Bus(</w:t>
      </w:r>
      <w:proofErr w:type="gramEnd"/>
      <w:r w:rsidRPr="00F51A5F">
        <w:t>Bus_min)</w:t>
      </w:r>
    </w:p>
    <w:p w:rsidR="0086340B" w:rsidRPr="00F51A5F" w:rsidRDefault="0086340B" w:rsidP="0086340B">
      <w:pPr>
        <w:pStyle w:val="Exampletext"/>
      </w:pPr>
      <w:r w:rsidRPr="00F51A5F">
        <w:t xml:space="preserve">Corner    Max        bus.vhd     </w:t>
      </w:r>
      <w:proofErr w:type="gramStart"/>
      <w:r w:rsidRPr="00F51A5F">
        <w:t>Bus(</w:t>
      </w:r>
      <w:proofErr w:type="gramEnd"/>
      <w:r w:rsidRPr="00F51A5F">
        <w:t>Bus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List of parameters</w:t>
      </w:r>
    </w:p>
    <w:p w:rsidR="0086340B" w:rsidRPr="00F51A5F" w:rsidRDefault="0086340B" w:rsidP="0086340B">
      <w:pPr>
        <w:pStyle w:val="Exampletext"/>
      </w:pPr>
      <w:r w:rsidRPr="00F51A5F">
        <w:t>Parameters r1 l1</w:t>
      </w:r>
    </w:p>
    <w:p w:rsidR="0086340B" w:rsidRPr="00F51A5F" w:rsidRDefault="0086340B" w:rsidP="0086340B">
      <w:pPr>
        <w:pStyle w:val="Exampletext"/>
      </w:pPr>
      <w:r w:rsidRPr="00F51A5F">
        <w:t>Parameters r2 l2 temp</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are in the same order as defined in VHDL-AMS</w:t>
      </w:r>
    </w:p>
    <w:p w:rsidR="0086340B" w:rsidRPr="00F51A5F" w:rsidRDefault="0086340B" w:rsidP="0086340B">
      <w:pPr>
        <w:pStyle w:val="Exampletext"/>
      </w:pPr>
      <w:r w:rsidRPr="00F51A5F">
        <w:t>Ports vcc gnd io1 io2</w:t>
      </w:r>
    </w:p>
    <w:p w:rsidR="0086340B" w:rsidRPr="00F51A5F" w:rsidRDefault="0086340B" w:rsidP="0086340B">
      <w:pPr>
        <w:pStyle w:val="Exampletext"/>
      </w:pPr>
      <w:r w:rsidRPr="00F51A5F">
        <w:t>Ports int_ioa vcca1 vcca2 vssa1 vssa2</w:t>
      </w:r>
    </w:p>
    <w:p w:rsidR="0086340B" w:rsidRPr="00F51A5F" w:rsidRDefault="0086340B" w:rsidP="0086340B">
      <w:pPr>
        <w:pStyle w:val="Exampletext"/>
      </w:pPr>
      <w:r w:rsidRPr="00F51A5F">
        <w:t>Ports int_iob vccb1 vccb2 vssb1 vssb2</w:t>
      </w:r>
    </w:p>
    <w:p w:rsidR="0086340B" w:rsidRPr="00F51A5F" w:rsidRDefault="0086340B" w:rsidP="0086340B">
      <w:pPr>
        <w:pStyle w:val="Exampletext"/>
      </w:pPr>
    </w:p>
    <w:p w:rsidR="0086340B" w:rsidRPr="00E6101B" w:rsidRDefault="0086340B" w:rsidP="0086340B">
      <w:pPr>
        <w:pStyle w:val="Exampletext"/>
        <w:spacing w:after="80"/>
      </w:pPr>
      <w:r w:rsidRPr="005F36B3">
        <w:rPr>
          <w:rFonts w:ascii="Times New Roman" w:hAnsi="Times New Roman" w:cs="Times New Roman"/>
          <w:sz w:val="24"/>
          <w:szCs w:val="24"/>
        </w:rPr>
        <w:t>Example [External Circuit] using Verilog-AMS:</w:t>
      </w:r>
    </w:p>
    <w:p w:rsidR="0086340B" w:rsidRPr="00F51A5F" w:rsidRDefault="0086340B" w:rsidP="0086340B">
      <w:pPr>
        <w:pStyle w:val="Exampletext"/>
      </w:pPr>
      <w:r w:rsidRPr="00F51A5F">
        <w:t>[External Circuit] BUS_V</w:t>
      </w:r>
    </w:p>
    <w:p w:rsidR="0086340B" w:rsidRPr="00F51A5F" w:rsidRDefault="0086340B" w:rsidP="0086340B">
      <w:pPr>
        <w:pStyle w:val="Exampletext"/>
      </w:pPr>
      <w:r w:rsidRPr="00F51A5F">
        <w:t>Language Verilog-AMS</w:t>
      </w:r>
    </w:p>
    <w:p w:rsidR="0086340B" w:rsidRPr="00F51A5F" w:rsidRDefault="0086340B" w:rsidP="0086340B">
      <w:pPr>
        <w:pStyle w:val="Exampletext"/>
      </w:pPr>
      <w:r w:rsidRPr="00F51A5F">
        <w:t>|</w:t>
      </w:r>
    </w:p>
    <w:p w:rsidR="0086340B" w:rsidRPr="00F51A5F" w:rsidRDefault="0086340B" w:rsidP="0086340B">
      <w:pPr>
        <w:pStyle w:val="Exampletext"/>
      </w:pPr>
      <w:r w:rsidRPr="00F51A5F">
        <w:t>| Corner corner_name file_name circuit_name (module)</w:t>
      </w:r>
    </w:p>
    <w:p w:rsidR="0086340B" w:rsidRPr="00F51A5F" w:rsidRDefault="0086340B" w:rsidP="0086340B">
      <w:pPr>
        <w:pStyle w:val="Exampletext"/>
      </w:pPr>
      <w:r w:rsidRPr="00F51A5F">
        <w:t>Corner    Typ         bus.v     Bus_typ</w:t>
      </w:r>
    </w:p>
    <w:p w:rsidR="0086340B" w:rsidRPr="00F51A5F" w:rsidRDefault="0086340B" w:rsidP="0086340B">
      <w:pPr>
        <w:pStyle w:val="Exampletext"/>
      </w:pPr>
      <w:r w:rsidRPr="00F51A5F">
        <w:t>Corner    Min         bus.v     Bus_min</w:t>
      </w:r>
    </w:p>
    <w:p w:rsidR="0086340B" w:rsidRPr="00F51A5F" w:rsidRDefault="0086340B" w:rsidP="0086340B">
      <w:pPr>
        <w:pStyle w:val="Exampletext"/>
      </w:pPr>
      <w:r w:rsidRPr="00F51A5F">
        <w:t>Corner    Max         bus.v     Bus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List of parameters</w:t>
      </w:r>
    </w:p>
    <w:p w:rsidR="0086340B" w:rsidRPr="00F51A5F" w:rsidRDefault="0086340B" w:rsidP="0086340B">
      <w:pPr>
        <w:pStyle w:val="Exampletext"/>
      </w:pPr>
      <w:r w:rsidRPr="00F51A5F">
        <w:t>Parameters r1 l1</w:t>
      </w:r>
    </w:p>
    <w:p w:rsidR="0086340B" w:rsidRPr="00F51A5F" w:rsidRDefault="0086340B" w:rsidP="0086340B">
      <w:pPr>
        <w:pStyle w:val="Exampletext"/>
      </w:pPr>
      <w:r w:rsidRPr="00F51A5F">
        <w:t>Parameters r2 l2 temp</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are in the same order as defined in Verilog-AMS</w:t>
      </w:r>
    </w:p>
    <w:p w:rsidR="0086340B" w:rsidRPr="00F51A5F" w:rsidRDefault="0086340B" w:rsidP="0086340B">
      <w:pPr>
        <w:pStyle w:val="Exampletext"/>
      </w:pPr>
      <w:r w:rsidRPr="00F51A5F">
        <w:t>Ports vcc gnd io1 io2</w:t>
      </w:r>
    </w:p>
    <w:p w:rsidR="0086340B" w:rsidRPr="00F51A5F" w:rsidRDefault="0086340B" w:rsidP="0086340B">
      <w:pPr>
        <w:pStyle w:val="Exampletext"/>
      </w:pPr>
      <w:r w:rsidRPr="00F51A5F">
        <w:t>Ports int_ioa vcca1 vcca2 vssa1 vssa2</w:t>
      </w:r>
    </w:p>
    <w:p w:rsidR="0086340B" w:rsidRPr="00F51A5F" w:rsidRDefault="0086340B" w:rsidP="0086340B">
      <w:pPr>
        <w:pStyle w:val="Exampletext"/>
      </w:pPr>
      <w:r w:rsidRPr="00F51A5F">
        <w:t>Ports int_iob vccb1 vccb2 vssb1 vssb2</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Circuit]</w:t>
      </w:r>
    </w:p>
    <w:p w:rsidR="0086340B" w:rsidRPr="00807A6F" w:rsidRDefault="0086340B" w:rsidP="00807A6F">
      <w:pPr>
        <w:contextualSpacing/>
        <w:rPr>
          <w:ins w:id="611" w:author="Author"/>
          <w:rFonts w:ascii="Courier New" w:hAnsi="Courier New" w:cs="Courier New"/>
          <w:sz w:val="20"/>
          <w:szCs w:val="20"/>
        </w:rPr>
      </w:pPr>
    </w:p>
    <w:p w:rsidR="00B83867" w:rsidRPr="00807A6F" w:rsidRDefault="00B83867" w:rsidP="00807A6F">
      <w:pPr>
        <w:contextualSpacing/>
        <w:rPr>
          <w:ins w:id="612" w:author="Author"/>
          <w:rFonts w:ascii="Courier New" w:hAnsi="Courier New" w:cs="Courier New"/>
          <w:sz w:val="20"/>
          <w:szCs w:val="20"/>
        </w:rPr>
      </w:pPr>
    </w:p>
    <w:p w:rsidR="00B83867" w:rsidRPr="00807A6F" w:rsidRDefault="00B83867" w:rsidP="00807A6F">
      <w:pPr>
        <w:contextualSpacing/>
        <w:rPr>
          <w:ins w:id="613" w:author="Author"/>
          <w:rFonts w:ascii="Courier New" w:hAnsi="Courier New" w:cs="Courier New"/>
          <w:sz w:val="20"/>
          <w:szCs w:val="20"/>
        </w:rPr>
      </w:pPr>
      <w:ins w:id="614" w:author="Author">
        <w:r w:rsidRPr="00807A6F">
          <w:rPr>
            <w:rFonts w:ascii="Courier New" w:hAnsi="Courier New" w:cs="Courier New"/>
            <w:sz w:val="20"/>
            <w:szCs w:val="20"/>
          </w:rPr>
          <w:t>**...</w:t>
        </w:r>
      </w:ins>
    </w:p>
    <w:p w:rsidR="00B83867" w:rsidRPr="00807A6F" w:rsidRDefault="00B83867" w:rsidP="00807A6F">
      <w:pPr>
        <w:contextualSpacing/>
        <w:rPr>
          <w:ins w:id="615" w:author="Author"/>
          <w:rFonts w:ascii="Courier New" w:hAnsi="Courier New" w:cs="Courier New"/>
          <w:sz w:val="20"/>
          <w:szCs w:val="20"/>
        </w:rPr>
      </w:pPr>
      <w:ins w:id="616" w:author="Author">
        <w:r w:rsidRPr="00807A6F">
          <w:rPr>
            <w:rFonts w:ascii="Courier New" w:hAnsi="Courier New" w:cs="Courier New"/>
            <w:sz w:val="20"/>
            <w:szCs w:val="20"/>
          </w:rPr>
          <w:t>**...</w:t>
        </w:r>
      </w:ins>
    </w:p>
    <w:p w:rsidR="00B83867" w:rsidRPr="00807A6F" w:rsidRDefault="00B83867" w:rsidP="00807A6F">
      <w:pPr>
        <w:contextualSpacing/>
        <w:rPr>
          <w:ins w:id="617" w:author="Author"/>
          <w:rFonts w:ascii="Courier New" w:hAnsi="Courier New" w:cs="Courier New"/>
          <w:sz w:val="20"/>
          <w:szCs w:val="20"/>
        </w:rPr>
      </w:pPr>
    </w:p>
    <w:p w:rsidR="00B83867" w:rsidRPr="00807A6F" w:rsidRDefault="00B83867" w:rsidP="00807A6F">
      <w:pPr>
        <w:contextualSpacing/>
        <w:rPr>
          <w:ins w:id="618" w:author="Author"/>
          <w:rFonts w:ascii="Courier New" w:hAnsi="Courier New" w:cs="Courier New"/>
          <w:sz w:val="20"/>
          <w:szCs w:val="20"/>
        </w:rPr>
      </w:pPr>
    </w:p>
    <w:p w:rsidR="00B83867" w:rsidRPr="00807A6F" w:rsidRDefault="00B83867" w:rsidP="00807A6F">
      <w:pPr>
        <w:contextualSpacing/>
        <w:rPr>
          <w:ins w:id="619" w:author="Author"/>
          <w:rFonts w:ascii="Courier New" w:hAnsi="Courier New" w:cs="Courier New"/>
          <w:sz w:val="20"/>
          <w:szCs w:val="20"/>
        </w:rPr>
      </w:pPr>
      <w:ins w:id="620" w:author="Author">
        <w:r w:rsidRPr="00807A6F">
          <w:rPr>
            <w:rFonts w:ascii="Courier New" w:hAnsi="Courier New" w:cs="Courier New"/>
            <w:sz w:val="20"/>
            <w:szCs w:val="20"/>
          </w:rPr>
          <w:t>[Begin Parameter Trees]</w:t>
        </w:r>
      </w:ins>
    </w:p>
    <w:p w:rsidR="00B83867" w:rsidRPr="00807A6F" w:rsidRDefault="00B83867" w:rsidP="00807A6F">
      <w:pPr>
        <w:contextualSpacing/>
        <w:rPr>
          <w:ins w:id="621" w:author="Author"/>
          <w:rFonts w:ascii="Courier New" w:hAnsi="Courier New" w:cs="Courier New"/>
          <w:sz w:val="20"/>
          <w:szCs w:val="20"/>
        </w:rPr>
      </w:pPr>
      <w:ins w:id="622" w:author="Author">
        <w:r w:rsidRPr="00807A6F">
          <w:rPr>
            <w:rFonts w:ascii="Courier New" w:hAnsi="Courier New" w:cs="Courier New"/>
            <w:sz w:val="20"/>
            <w:szCs w:val="20"/>
          </w:rPr>
          <w:t>(TreeRootName</w:t>
        </w:r>
      </w:ins>
    </w:p>
    <w:p w:rsidR="00B83867" w:rsidRPr="00807A6F" w:rsidRDefault="00B83867" w:rsidP="00807A6F">
      <w:pPr>
        <w:contextualSpacing/>
        <w:rPr>
          <w:ins w:id="623" w:author="Author"/>
          <w:rFonts w:ascii="Courier New" w:hAnsi="Courier New" w:cs="Courier New"/>
          <w:sz w:val="20"/>
          <w:szCs w:val="20"/>
        </w:rPr>
      </w:pPr>
      <w:ins w:id="624" w:author="Author">
        <w:r w:rsidRPr="00807A6F">
          <w:rPr>
            <w:rFonts w:ascii="Courier New" w:hAnsi="Courier New" w:cs="Courier New"/>
            <w:sz w:val="20"/>
            <w:szCs w:val="20"/>
          </w:rPr>
          <w:t xml:space="preserve">   (Description "Converter_Parameters illustration")</w:t>
        </w:r>
      </w:ins>
    </w:p>
    <w:p w:rsidR="00B83867" w:rsidRPr="00807A6F" w:rsidRDefault="00B83867" w:rsidP="00807A6F">
      <w:pPr>
        <w:contextualSpacing/>
        <w:rPr>
          <w:ins w:id="625" w:author="Author"/>
          <w:rFonts w:ascii="Courier New" w:hAnsi="Courier New" w:cs="Courier New"/>
          <w:sz w:val="20"/>
          <w:szCs w:val="20"/>
        </w:rPr>
      </w:pPr>
      <w:ins w:id="626" w:author="Author">
        <w:r w:rsidRPr="00807A6F">
          <w:rPr>
            <w:rFonts w:ascii="Courier New" w:hAnsi="Courier New" w:cs="Courier New"/>
            <w:sz w:val="20"/>
            <w:szCs w:val="20"/>
          </w:rPr>
          <w:t xml:space="preserve">   (TstoneFile (Usage In</w:t>
        </w:r>
        <w:proofErr w:type="gramStart"/>
        <w:r w:rsidRPr="00807A6F">
          <w:rPr>
            <w:rFonts w:ascii="Courier New" w:hAnsi="Courier New" w:cs="Courier New"/>
            <w:sz w:val="20"/>
            <w:szCs w:val="20"/>
          </w:rPr>
          <w:t>)(</w:t>
        </w:r>
        <w:proofErr w:type="gramEnd"/>
        <w:r w:rsidRPr="00807A6F">
          <w:rPr>
            <w:rFonts w:ascii="Courier New" w:hAnsi="Courier New" w:cs="Courier New"/>
            <w:sz w:val="20"/>
            <w:szCs w:val="20"/>
          </w:rPr>
          <w:t>List "Typ.s4p" "Min.s4p" "Max.s4p" "SSS.s4p" "FFF.s4p")(Type String))</w:t>
        </w:r>
      </w:ins>
    </w:p>
    <w:p w:rsidR="00B83867" w:rsidRPr="00807A6F" w:rsidRDefault="00B83867" w:rsidP="00807A6F">
      <w:pPr>
        <w:contextualSpacing/>
        <w:rPr>
          <w:ins w:id="627" w:author="Author"/>
          <w:rFonts w:ascii="Courier New" w:hAnsi="Courier New" w:cs="Courier New"/>
          <w:sz w:val="20"/>
          <w:szCs w:val="20"/>
        </w:rPr>
      </w:pPr>
      <w:ins w:id="628" w:author="Author">
        <w:r w:rsidRPr="00807A6F">
          <w:rPr>
            <w:rFonts w:ascii="Courier New" w:hAnsi="Courier New" w:cs="Courier New"/>
            <w:sz w:val="20"/>
            <w:szCs w:val="20"/>
          </w:rPr>
          <w:t xml:space="preserve">   (Vinh (Usage In</w:t>
        </w:r>
        <w:proofErr w:type="gramStart"/>
        <w:r w:rsidRPr="00807A6F">
          <w:rPr>
            <w:rFonts w:ascii="Courier New" w:hAnsi="Courier New" w:cs="Courier New"/>
            <w:sz w:val="20"/>
            <w:szCs w:val="20"/>
          </w:rPr>
          <w:t>)(</w:t>
        </w:r>
        <w:proofErr w:type="gramEnd"/>
        <w:r w:rsidRPr="00807A6F">
          <w:rPr>
            <w:rFonts w:ascii="Courier New" w:hAnsi="Courier New" w:cs="Courier New"/>
            <w:sz w:val="20"/>
            <w:szCs w:val="20"/>
          </w:rPr>
          <w:t>List 0.8 0.7 0.9)(Type Float))</w:t>
        </w:r>
      </w:ins>
    </w:p>
    <w:p w:rsidR="00B83867" w:rsidRPr="00807A6F" w:rsidRDefault="00B83867" w:rsidP="00807A6F">
      <w:pPr>
        <w:contextualSpacing/>
        <w:rPr>
          <w:ins w:id="629" w:author="Author"/>
          <w:rFonts w:ascii="Courier New" w:hAnsi="Courier New" w:cs="Courier New"/>
          <w:sz w:val="20"/>
          <w:szCs w:val="20"/>
        </w:rPr>
      </w:pPr>
      <w:ins w:id="630" w:author="Author">
        <w:r w:rsidRPr="00807A6F">
          <w:rPr>
            <w:rFonts w:ascii="Courier New" w:hAnsi="Courier New" w:cs="Courier New"/>
            <w:sz w:val="20"/>
            <w:szCs w:val="20"/>
          </w:rPr>
          <w:t xml:space="preserve">   (Vinl (Usage In</w:t>
        </w:r>
        <w:proofErr w:type="gramStart"/>
        <w:r w:rsidRPr="00807A6F">
          <w:rPr>
            <w:rFonts w:ascii="Courier New" w:hAnsi="Courier New" w:cs="Courier New"/>
            <w:sz w:val="20"/>
            <w:szCs w:val="20"/>
          </w:rPr>
          <w:t>)(</w:t>
        </w:r>
        <w:proofErr w:type="gramEnd"/>
        <w:r w:rsidRPr="00807A6F">
          <w:rPr>
            <w:rFonts w:ascii="Courier New" w:hAnsi="Courier New" w:cs="Courier New"/>
            <w:sz w:val="20"/>
            <w:szCs w:val="20"/>
          </w:rPr>
          <w:t>List 0.2 0.1 0.3)(Type Float))</w:t>
        </w:r>
      </w:ins>
    </w:p>
    <w:p w:rsidR="00B83867" w:rsidRPr="00807A6F" w:rsidRDefault="00B83867" w:rsidP="00807A6F">
      <w:pPr>
        <w:contextualSpacing/>
        <w:rPr>
          <w:ins w:id="631" w:author="Author"/>
          <w:rFonts w:ascii="Courier New" w:hAnsi="Courier New" w:cs="Courier New"/>
          <w:sz w:val="20"/>
          <w:szCs w:val="20"/>
        </w:rPr>
      </w:pPr>
      <w:ins w:id="632" w:author="Author">
        <w:r w:rsidRPr="00807A6F">
          <w:rPr>
            <w:rFonts w:ascii="Courier New" w:hAnsi="Courier New" w:cs="Courier New"/>
            <w:sz w:val="20"/>
            <w:szCs w:val="20"/>
          </w:rPr>
          <w:t xml:space="preserve">   (R1 (Usage In</w:t>
        </w:r>
        <w:proofErr w:type="gramStart"/>
        <w:r w:rsidRPr="00807A6F">
          <w:rPr>
            <w:rFonts w:ascii="Courier New" w:hAnsi="Courier New" w:cs="Courier New"/>
            <w:sz w:val="20"/>
            <w:szCs w:val="20"/>
          </w:rPr>
          <w:t>)(</w:t>
        </w:r>
        <w:proofErr w:type="gramEnd"/>
        <w:r w:rsidRPr="00807A6F">
          <w:rPr>
            <w:rFonts w:ascii="Courier New" w:hAnsi="Courier New" w:cs="Courier New"/>
            <w:sz w:val="20"/>
            <w:szCs w:val="20"/>
          </w:rPr>
          <w:t>Range 50 45 55)(Type Float))</w:t>
        </w:r>
      </w:ins>
    </w:p>
    <w:p w:rsidR="00B83867" w:rsidRPr="00807A6F" w:rsidRDefault="00B83867" w:rsidP="00807A6F">
      <w:pPr>
        <w:contextualSpacing/>
        <w:rPr>
          <w:ins w:id="633" w:author="Author"/>
          <w:rFonts w:ascii="Courier New" w:hAnsi="Courier New" w:cs="Courier New"/>
          <w:sz w:val="20"/>
          <w:szCs w:val="20"/>
        </w:rPr>
      </w:pPr>
      <w:ins w:id="634" w:author="Author">
        <w:r w:rsidRPr="00807A6F">
          <w:rPr>
            <w:rFonts w:ascii="Courier New" w:hAnsi="Courier New" w:cs="Courier New"/>
            <w:sz w:val="20"/>
            <w:szCs w:val="20"/>
          </w:rPr>
          <w:t xml:space="preserve">   (Trf (Usage In</w:t>
        </w:r>
        <w:proofErr w:type="gramStart"/>
        <w:r w:rsidRPr="00807A6F">
          <w:rPr>
            <w:rFonts w:ascii="Courier New" w:hAnsi="Courier New" w:cs="Courier New"/>
            <w:sz w:val="20"/>
            <w:szCs w:val="20"/>
          </w:rPr>
          <w:t>)(</w:t>
        </w:r>
        <w:proofErr w:type="gramEnd"/>
        <w:r w:rsidRPr="00807A6F">
          <w:rPr>
            <w:rFonts w:ascii="Courier New" w:hAnsi="Courier New" w:cs="Courier New"/>
            <w:sz w:val="20"/>
            <w:szCs w:val="20"/>
          </w:rPr>
          <w:t>Value 10.0e-12)(Type Float))</w:t>
        </w:r>
      </w:ins>
    </w:p>
    <w:p w:rsidR="00B83867" w:rsidRPr="00807A6F" w:rsidRDefault="00B83867" w:rsidP="00807A6F">
      <w:pPr>
        <w:contextualSpacing/>
        <w:rPr>
          <w:ins w:id="635" w:author="Author"/>
          <w:rFonts w:ascii="Courier New" w:hAnsi="Courier New" w:cs="Courier New"/>
          <w:sz w:val="20"/>
          <w:szCs w:val="20"/>
        </w:rPr>
      </w:pPr>
      <w:ins w:id="636" w:author="Author">
        <w:r w:rsidRPr="00807A6F">
          <w:rPr>
            <w:rFonts w:ascii="Courier New" w:hAnsi="Courier New" w:cs="Courier New"/>
            <w:sz w:val="20"/>
            <w:szCs w:val="20"/>
          </w:rPr>
          <w:t>)</w:t>
        </w:r>
      </w:ins>
    </w:p>
    <w:p w:rsidR="00B83867" w:rsidRPr="00807A6F" w:rsidRDefault="00B83867" w:rsidP="00807A6F">
      <w:pPr>
        <w:contextualSpacing/>
        <w:rPr>
          <w:ins w:id="637" w:author="Author"/>
          <w:rFonts w:ascii="Courier New" w:hAnsi="Courier New" w:cs="Courier New"/>
          <w:sz w:val="20"/>
          <w:szCs w:val="20"/>
        </w:rPr>
      </w:pPr>
      <w:ins w:id="638" w:author="Author">
        <w:r w:rsidRPr="00807A6F">
          <w:rPr>
            <w:rFonts w:ascii="Courier New" w:hAnsi="Courier New" w:cs="Courier New"/>
            <w:sz w:val="20"/>
            <w:szCs w:val="20"/>
          </w:rPr>
          <w:t>[End Parameter Trees]</w:t>
        </w:r>
      </w:ins>
    </w:p>
    <w:p w:rsidR="00B83867" w:rsidRPr="00807A6F" w:rsidRDefault="00B83867" w:rsidP="00807A6F">
      <w:pPr>
        <w:contextualSpacing/>
        <w:rPr>
          <w:ins w:id="639" w:author="Author"/>
          <w:rFonts w:ascii="Courier New" w:hAnsi="Courier New" w:cs="Courier New"/>
          <w:sz w:val="20"/>
          <w:szCs w:val="20"/>
        </w:rPr>
      </w:pPr>
    </w:p>
    <w:p w:rsidR="00B83867" w:rsidRPr="00807A6F" w:rsidRDefault="00B83867" w:rsidP="00807A6F">
      <w:pPr>
        <w:contextualSpacing/>
        <w:rPr>
          <w:ins w:id="640" w:author="Author"/>
          <w:rFonts w:ascii="Courier New" w:hAnsi="Courier New" w:cs="Courier New"/>
          <w:sz w:val="20"/>
          <w:szCs w:val="20"/>
        </w:rPr>
      </w:pPr>
    </w:p>
    <w:p w:rsidR="00B83867" w:rsidRPr="00807A6F" w:rsidRDefault="00B83867" w:rsidP="00807A6F">
      <w:pPr>
        <w:contextualSpacing/>
        <w:rPr>
          <w:ins w:id="641" w:author="Author"/>
          <w:rFonts w:ascii="Courier New" w:hAnsi="Courier New" w:cs="Courier New"/>
          <w:sz w:val="20"/>
          <w:szCs w:val="20"/>
        </w:rPr>
      </w:pPr>
      <w:ins w:id="642" w:author="Author">
        <w:r w:rsidRPr="00807A6F">
          <w:rPr>
            <w:rFonts w:ascii="Courier New" w:hAnsi="Courier New" w:cs="Courier New"/>
            <w:sz w:val="20"/>
            <w:szCs w:val="20"/>
          </w:rPr>
          <w:t>[END]</w:t>
        </w:r>
      </w:ins>
    </w:p>
    <w:p w:rsidR="00B83867" w:rsidRDefault="00B83867" w:rsidP="0086340B">
      <w:pPr>
        <w:spacing w:after="80"/>
      </w:pPr>
    </w:p>
    <w:p w:rsidR="00CA131B" w:rsidRDefault="0086340B" w:rsidP="00807A6F">
      <w:pPr>
        <w:spacing w:after="80"/>
      </w:pPr>
      <w:r w:rsidRPr="00F51A5F">
        <w:t>The scope of the following keywords is limited to the [Component] keyword.</w:t>
      </w:r>
      <w:r>
        <w:t xml:space="preserve"> </w:t>
      </w:r>
      <w:r w:rsidRPr="00F51A5F">
        <w:t>They apply to the specific set of pin numbers and internal nodes only within</w:t>
      </w:r>
      <w:r>
        <w:t xml:space="preserve"> </w:t>
      </w:r>
      <w:r w:rsidRPr="00F51A5F">
        <w:t>that [Component].</w:t>
      </w:r>
      <w:ins w:id="643" w:author="Author">
        <w:r w:rsidR="005B60C9" w:rsidRPr="00F51A5F" w:rsidDel="005B60C9">
          <w:t xml:space="preserve"> </w:t>
        </w:r>
      </w:ins>
      <w:bookmarkEnd w:id="45"/>
      <w:bookmarkEnd w:id="46"/>
      <w:bookmarkEnd w:id="47"/>
      <w:bookmarkEnd w:id="48"/>
      <w:bookmarkEnd w:id="49"/>
      <w:bookmarkEnd w:id="50"/>
    </w:p>
    <w:sectPr w:rsidR="00CA131B" w:rsidSect="00C91795">
      <w:headerReference w:type="even" r:id="rId32"/>
      <w:headerReference w:type="default" r:id="rId33"/>
      <w:footerReference w:type="even" r:id="rId34"/>
      <w:footerReference w:type="default" r:id="rId35"/>
      <w:pgSz w:w="12240" w:h="15840" w:code="1"/>
      <w:pgMar w:top="1440" w:right="1325" w:bottom="1440" w:left="132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A6B2C" w:rsidRDefault="00CA6B2C">
      <w:r>
        <w:separator/>
      </w:r>
    </w:p>
  </w:endnote>
  <w:endnote w:type="continuationSeparator" w:id="0">
    <w:p w:rsidR="00CA6B2C" w:rsidRDefault="00CA6B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44D8" w:rsidRDefault="007644D8" w:rsidP="00BC56BB">
    <w:pPr>
      <w:pStyle w:val="Footer"/>
      <w:tabs>
        <w:tab w:val="clear" w:pos="4320"/>
        <w:tab w:val="clear" w:pos="8640"/>
        <w:tab w:val="right" w:pos="9540"/>
      </w:tabs>
      <w:jc w:val="center"/>
    </w:pPr>
    <w:r w:rsidRPr="00F16161">
      <w:rPr>
        <w:rStyle w:val="PageNumber"/>
        <w:sz w:val="20"/>
        <w:szCs w:val="20"/>
      </w:rPr>
      <w:fldChar w:fldCharType="begin"/>
    </w:r>
    <w:r w:rsidRPr="00F16161">
      <w:rPr>
        <w:rStyle w:val="PageNumber"/>
        <w:sz w:val="20"/>
        <w:szCs w:val="20"/>
      </w:rPr>
      <w:instrText xml:space="preserve"> PAGE </w:instrText>
    </w:r>
    <w:r w:rsidRPr="00F16161">
      <w:rPr>
        <w:rStyle w:val="PageNumber"/>
        <w:sz w:val="20"/>
        <w:szCs w:val="20"/>
      </w:rPr>
      <w:fldChar w:fldCharType="separate"/>
    </w:r>
    <w:r w:rsidR="004419CB">
      <w:rPr>
        <w:rStyle w:val="PageNumber"/>
        <w:noProof/>
        <w:sz w:val="20"/>
        <w:szCs w:val="20"/>
      </w:rPr>
      <w:t>4</w:t>
    </w:r>
    <w:r w:rsidRPr="00F16161">
      <w:rPr>
        <w:rStyle w:val="PageNumber"/>
        <w:sz w:val="20"/>
        <w:szCs w:val="2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44D8" w:rsidRPr="000C746A" w:rsidRDefault="007644D8"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sidR="004419CB">
      <w:rPr>
        <w:rStyle w:val="PageNumber"/>
        <w:noProof/>
        <w:szCs w:val="20"/>
      </w:rPr>
      <w:t>3</w:t>
    </w:r>
    <w:r w:rsidRPr="000C746A">
      <w:rPr>
        <w:rStyle w:val="PageNumber"/>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A6B2C" w:rsidRDefault="00CA6B2C">
      <w:r>
        <w:separator/>
      </w:r>
    </w:p>
  </w:footnote>
  <w:footnote w:type="continuationSeparator" w:id="0">
    <w:p w:rsidR="00CA6B2C" w:rsidRDefault="00CA6B2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44D8" w:rsidRDefault="007644D8">
    <w:pPr>
      <w:pStyle w:val="Header"/>
    </w:pPr>
    <w:r>
      <w:t>IBIS Specification Change Template, Rev. 1.2</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44D8" w:rsidRDefault="007644D8" w:rsidP="00BC56BB">
    <w:pPr>
      <w:pStyle w:val="Header"/>
      <w:jc w:val="right"/>
    </w:pPr>
    <w:r>
      <w:t>IBIS Specification Change Template, Rev. 1.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51CD626"/>
    <w:lvl w:ilvl="0">
      <w:start w:val="1"/>
      <w:numFmt w:val="decimal"/>
      <w:lvlText w:val="%1."/>
      <w:lvlJc w:val="left"/>
      <w:pPr>
        <w:tabs>
          <w:tab w:val="num" w:pos="1800"/>
        </w:tabs>
        <w:ind w:left="1800" w:hanging="360"/>
      </w:pPr>
    </w:lvl>
  </w:abstractNum>
  <w:abstractNum w:abstractNumId="1">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B99E8774"/>
    <w:lvl w:ilvl="0">
      <w:start w:val="1"/>
      <w:numFmt w:val="decimal"/>
      <w:lvlText w:val="%1."/>
      <w:lvlJc w:val="left"/>
      <w:pPr>
        <w:tabs>
          <w:tab w:val="num" w:pos="720"/>
        </w:tabs>
        <w:ind w:left="720" w:hanging="360"/>
      </w:pPr>
    </w:lvl>
  </w:abstractNum>
  <w:abstractNum w:abstractNumId="4">
    <w:nsid w:val="FFFFFF80"/>
    <w:multiLevelType w:val="singleLevel"/>
    <w:tmpl w:val="2960CD3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A2D4407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3176D130"/>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E17C0E9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9">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10">
    <w:nsid w:val="003D4337"/>
    <w:multiLevelType w:val="hybridMultilevel"/>
    <w:tmpl w:val="BD5AC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3ED47C3"/>
    <w:multiLevelType w:val="hybridMultilevel"/>
    <w:tmpl w:val="EB40B11C"/>
    <w:lvl w:ilvl="0" w:tplc="1A4C4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76C6BE6"/>
    <w:multiLevelType w:val="hybridMultilevel"/>
    <w:tmpl w:val="50A42F28"/>
    <w:lvl w:ilvl="0" w:tplc="61822E2C">
      <w:start w:val="1"/>
      <w:numFmt w:val="decimal"/>
      <w:lvlText w:val="%1)"/>
      <w:lvlJc w:val="left"/>
      <w:pPr>
        <w:ind w:left="20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09F94479"/>
    <w:multiLevelType w:val="hybridMultilevel"/>
    <w:tmpl w:val="4EFC9D46"/>
    <w:lvl w:ilvl="0" w:tplc="BFD4D4A2">
      <w:start w:val="1"/>
      <w:numFmt w:val="decimal"/>
      <w:pStyle w:val="Figurecaption"/>
      <w:suff w:val="nothing"/>
      <w:lvlText w:val="Figure %1"/>
      <w:lvlJc w:val="left"/>
      <w:pPr>
        <w:ind w:left="720" w:hanging="360"/>
      </w:pPr>
      <w:rPr>
        <w:rFonts w:hint="default"/>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5">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0012F15"/>
    <w:multiLevelType w:val="hybridMultilevel"/>
    <w:tmpl w:val="E52698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18">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AE61C4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DBB39C9"/>
    <w:multiLevelType w:val="hybridMultilevel"/>
    <w:tmpl w:val="043A9CC2"/>
    <w:lvl w:ilvl="0" w:tplc="FC26F0EE">
      <w:start w:val="1"/>
      <w:numFmt w:val="upperLetter"/>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202C6200"/>
    <w:multiLevelType w:val="hybridMultilevel"/>
    <w:tmpl w:val="105AA476"/>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4800A78"/>
    <w:multiLevelType w:val="hybridMultilevel"/>
    <w:tmpl w:val="8D903D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2BD250FE"/>
    <w:multiLevelType w:val="hybridMultilevel"/>
    <w:tmpl w:val="4AFC172C"/>
    <w:lvl w:ilvl="0" w:tplc="8C400342">
      <w:start w:val="1"/>
      <w:numFmt w:val="upperLetter"/>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6E37436"/>
    <w:multiLevelType w:val="hybridMultilevel"/>
    <w:tmpl w:val="12FCB890"/>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8B54915"/>
    <w:multiLevelType w:val="hybridMultilevel"/>
    <w:tmpl w:val="40AECA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9B21459"/>
    <w:multiLevelType w:val="hybridMultilevel"/>
    <w:tmpl w:val="B99C29E6"/>
    <w:lvl w:ilvl="0" w:tplc="E1946782">
      <w:start w:val="1"/>
      <w:numFmt w:val="upperLetter"/>
      <w:pStyle w:val="2nd-level-heading-in-Section-6"/>
      <w:lvlText w:val="6%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D5F29B3"/>
    <w:multiLevelType w:val="hybridMultilevel"/>
    <w:tmpl w:val="D8B4259E"/>
    <w:lvl w:ilvl="0" w:tplc="DA02172C">
      <w:start w:val="1"/>
      <w:numFmt w:val="decimal"/>
      <w:lvlText w:val="3A.%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48B337A0"/>
    <w:multiLevelType w:val="multilevel"/>
    <w:tmpl w:val="6930EBD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left"/>
      <w:pPr>
        <w:ind w:left="2160" w:hanging="180"/>
      </w:pPr>
      <w:rPr>
        <w:rFont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nsid w:val="4C3543A9"/>
    <w:multiLevelType w:val="hybridMultilevel"/>
    <w:tmpl w:val="C0805EFE"/>
    <w:lvl w:ilvl="0" w:tplc="7D56DB7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DC589798">
      <w:start w:val="1"/>
      <w:numFmt w:val="lowerRoman"/>
      <w:lvlText w:val="%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E7227A5"/>
    <w:multiLevelType w:val="hybridMultilevel"/>
    <w:tmpl w:val="BBA8A98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0BF6D0A"/>
    <w:multiLevelType w:val="hybridMultilevel"/>
    <w:tmpl w:val="166A2F6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CA26C13"/>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E620D86"/>
    <w:multiLevelType w:val="hybridMultilevel"/>
    <w:tmpl w:val="7B561BD0"/>
    <w:lvl w:ilvl="0" w:tplc="64A205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0EC07B1"/>
    <w:multiLevelType w:val="hybridMultilevel"/>
    <w:tmpl w:val="D37A7B32"/>
    <w:lvl w:ilvl="0" w:tplc="61822E2C">
      <w:start w:val="1"/>
      <w:numFmt w:val="decimal"/>
      <w:lvlText w:val="%1)"/>
      <w:lvlJc w:val="left"/>
      <w:pPr>
        <w:ind w:left="1320" w:hanging="360"/>
      </w:pPr>
      <w:rPr>
        <w:rFonts w:hint="default"/>
      </w:r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42">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8C40449"/>
    <w:multiLevelType w:val="hybridMultilevel"/>
    <w:tmpl w:val="6A8CDFC4"/>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DA10D5C"/>
    <w:multiLevelType w:val="hybridMultilevel"/>
    <w:tmpl w:val="7C3801DC"/>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29342CF"/>
    <w:multiLevelType w:val="hybridMultilevel"/>
    <w:tmpl w:val="95C6425A"/>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4BA66F9"/>
    <w:multiLevelType w:val="hybridMultilevel"/>
    <w:tmpl w:val="397C981E"/>
    <w:lvl w:ilvl="0" w:tplc="6D7A4114">
      <w:start w:val="1"/>
      <w:numFmt w:val="decimal"/>
      <w:lvlText w:val="Tab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51">
    <w:nsid w:val="7DF27551"/>
    <w:multiLevelType w:val="hybridMultilevel"/>
    <w:tmpl w:val="91CA9F64"/>
    <w:lvl w:ilvl="0" w:tplc="68A2A4A8">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E2701FE"/>
    <w:multiLevelType w:val="hybridMultilevel"/>
    <w:tmpl w:val="39B8C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7EEA3337"/>
    <w:multiLevelType w:val="hybridMultilevel"/>
    <w:tmpl w:val="76F86F3A"/>
    <w:lvl w:ilvl="0" w:tplc="D3AE67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F355A06"/>
    <w:multiLevelType w:val="hybridMultilevel"/>
    <w:tmpl w:val="64C44996"/>
    <w:lvl w:ilvl="0" w:tplc="575CF592">
      <w:start w:val="1"/>
      <w:numFmt w:val="decimal"/>
      <w:lvlText w:val="Table %1"/>
      <w:lvlJc w:val="left"/>
      <w:pPr>
        <w:ind w:left="720" w:hanging="360"/>
      </w:pPr>
      <w:rPr>
        <w:rFonts w:ascii="Times New Roman" w:hAnsi="Times New Roman" w:hint="default"/>
        <w:cap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7"/>
  </w:num>
  <w:num w:numId="12">
    <w:abstractNumId w:val="40"/>
  </w:num>
  <w:num w:numId="13">
    <w:abstractNumId w:val="13"/>
  </w:num>
  <w:num w:numId="14">
    <w:abstractNumId w:val="54"/>
  </w:num>
  <w:num w:numId="15">
    <w:abstractNumId w:val="8"/>
  </w:num>
  <w:num w:numId="16">
    <w:abstractNumId w:val="11"/>
  </w:num>
  <w:num w:numId="17">
    <w:abstractNumId w:val="53"/>
  </w:num>
  <w:num w:numId="18">
    <w:abstractNumId w:val="39"/>
  </w:num>
  <w:num w:numId="19">
    <w:abstractNumId w:val="21"/>
  </w:num>
  <w:num w:numId="20">
    <w:abstractNumId w:val="32"/>
  </w:num>
  <w:num w:numId="21">
    <w:abstractNumId w:val="43"/>
  </w:num>
  <w:num w:numId="22">
    <w:abstractNumId w:val="32"/>
    <w:lvlOverride w:ilvl="0">
      <w:startOverride w:val="1"/>
    </w:lvlOverride>
  </w:num>
  <w:num w:numId="23">
    <w:abstractNumId w:val="32"/>
    <w:lvlOverride w:ilvl="0">
      <w:startOverride w:val="1"/>
    </w:lvlOverride>
  </w:num>
  <w:num w:numId="24">
    <w:abstractNumId w:val="32"/>
    <w:lvlOverride w:ilvl="0">
      <w:startOverride w:val="7"/>
    </w:lvlOverride>
  </w:num>
  <w:num w:numId="25">
    <w:abstractNumId w:val="32"/>
    <w:lvlOverride w:ilvl="0">
      <w:startOverride w:val="7"/>
    </w:lvlOverride>
  </w:num>
  <w:num w:numId="26">
    <w:abstractNumId w:val="51"/>
  </w:num>
  <w:num w:numId="27">
    <w:abstractNumId w:val="35"/>
  </w:num>
  <w:num w:numId="28">
    <w:abstractNumId w:val="35"/>
    <w:lvlOverride w:ilvl="0">
      <w:startOverride w:val="1"/>
    </w:lvlOverride>
  </w:num>
  <w:num w:numId="29">
    <w:abstractNumId w:val="35"/>
    <w:lvlOverride w:ilvl="0">
      <w:startOverride w:val="1"/>
    </w:lvlOverride>
  </w:num>
  <w:num w:numId="30">
    <w:abstractNumId w:val="18"/>
  </w:num>
  <w:num w:numId="31">
    <w:abstractNumId w:val="35"/>
    <w:lvlOverride w:ilvl="0">
      <w:startOverride w:val="1"/>
    </w:lvlOverride>
  </w:num>
  <w:num w:numId="32">
    <w:abstractNumId w:val="35"/>
    <w:lvlOverride w:ilvl="0">
      <w:startOverride w:val="1"/>
    </w:lvlOverride>
  </w:num>
  <w:num w:numId="33">
    <w:abstractNumId w:val="29"/>
  </w:num>
  <w:num w:numId="34">
    <w:abstractNumId w:val="31"/>
  </w:num>
  <w:num w:numId="35">
    <w:abstractNumId w:val="17"/>
  </w:num>
  <w:num w:numId="36">
    <w:abstractNumId w:val="13"/>
    <w:lvlOverride w:ilvl="0">
      <w:startOverride w:val="1"/>
    </w:lvlOverride>
  </w:num>
  <w:num w:numId="37">
    <w:abstractNumId w:val="45"/>
  </w:num>
  <w:num w:numId="38">
    <w:abstractNumId w:val="52"/>
  </w:num>
  <w:num w:numId="39">
    <w:abstractNumId w:val="15"/>
  </w:num>
  <w:num w:numId="40">
    <w:abstractNumId w:val="13"/>
    <w:lvlOverride w:ilvl="0">
      <w:startOverride w:val="1"/>
    </w:lvlOverride>
  </w:num>
  <w:num w:numId="41">
    <w:abstractNumId w:val="54"/>
    <w:lvlOverride w:ilvl="0">
      <w:startOverride w:val="1"/>
    </w:lvlOverride>
  </w:num>
  <w:num w:numId="42">
    <w:abstractNumId w:val="34"/>
  </w:num>
  <w:num w:numId="43">
    <w:abstractNumId w:val="42"/>
  </w:num>
  <w:num w:numId="44">
    <w:abstractNumId w:val="48"/>
  </w:num>
  <w:num w:numId="45">
    <w:abstractNumId w:val="47"/>
  </w:num>
  <w:num w:numId="46">
    <w:abstractNumId w:val="44"/>
  </w:num>
  <w:num w:numId="47">
    <w:abstractNumId w:val="27"/>
  </w:num>
  <w:num w:numId="48">
    <w:abstractNumId w:val="38"/>
  </w:num>
  <w:num w:numId="49">
    <w:abstractNumId w:val="19"/>
  </w:num>
  <w:num w:numId="50">
    <w:abstractNumId w:val="10"/>
  </w:num>
  <w:num w:numId="51">
    <w:abstractNumId w:val="23"/>
  </w:num>
  <w:num w:numId="52">
    <w:abstractNumId w:val="55"/>
  </w:num>
  <w:num w:numId="53">
    <w:abstractNumId w:val="30"/>
  </w:num>
  <w:num w:numId="54">
    <w:abstractNumId w:val="24"/>
  </w:num>
  <w:num w:numId="55">
    <w:abstractNumId w:val="49"/>
  </w:num>
  <w:num w:numId="56">
    <w:abstractNumId w:val="16"/>
  </w:num>
  <w:num w:numId="57">
    <w:abstractNumId w:val="20"/>
  </w:num>
  <w:num w:numId="58">
    <w:abstractNumId w:val="41"/>
  </w:num>
  <w:num w:numId="59">
    <w:abstractNumId w:val="50"/>
  </w:num>
  <w:num w:numId="60">
    <w:abstractNumId w:val="12"/>
  </w:num>
  <w:num w:numId="61">
    <w:abstractNumId w:val="14"/>
  </w:num>
  <w:num w:numId="62">
    <w:abstractNumId w:val="56"/>
  </w:num>
  <w:num w:numId="63">
    <w:abstractNumId w:val="1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6"/>
  </w:num>
  <w:num w:numId="65">
    <w:abstractNumId w:val="46"/>
  </w:num>
  <w:num w:numId="66">
    <w:abstractNumId w:val="25"/>
  </w:num>
  <w:num w:numId="67">
    <w:abstractNumId w:val="26"/>
  </w:num>
  <w:num w:numId="68">
    <w:abstractNumId w:val="28"/>
  </w:num>
  <w:num w:numId="69">
    <w:abstractNumId w:val="22"/>
  </w:num>
  <w:num w:numId="70">
    <w:abstractNumId w:val="33"/>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movePersonalInformation/>
  <w:removeDateAndTime/>
  <w:embedSystemFonts/>
  <w:hideSpellingErrors/>
  <w:proofState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45C9"/>
    <w:rsid w:val="00000931"/>
    <w:rsid w:val="00000D79"/>
    <w:rsid w:val="000010AB"/>
    <w:rsid w:val="00002F26"/>
    <w:rsid w:val="00004079"/>
    <w:rsid w:val="00005C57"/>
    <w:rsid w:val="00006EB0"/>
    <w:rsid w:val="00007FC8"/>
    <w:rsid w:val="00010036"/>
    <w:rsid w:val="000112E1"/>
    <w:rsid w:val="00011A68"/>
    <w:rsid w:val="0001335B"/>
    <w:rsid w:val="0001634D"/>
    <w:rsid w:val="00016F32"/>
    <w:rsid w:val="00017A01"/>
    <w:rsid w:val="0002165B"/>
    <w:rsid w:val="0002221D"/>
    <w:rsid w:val="000227C3"/>
    <w:rsid w:val="00022B96"/>
    <w:rsid w:val="00026608"/>
    <w:rsid w:val="00027139"/>
    <w:rsid w:val="00027975"/>
    <w:rsid w:val="00027AB5"/>
    <w:rsid w:val="00031605"/>
    <w:rsid w:val="0003190E"/>
    <w:rsid w:val="00041681"/>
    <w:rsid w:val="00041D9F"/>
    <w:rsid w:val="0004274A"/>
    <w:rsid w:val="0004354A"/>
    <w:rsid w:val="00046BDF"/>
    <w:rsid w:val="00050E63"/>
    <w:rsid w:val="00051835"/>
    <w:rsid w:val="000546B6"/>
    <w:rsid w:val="00055180"/>
    <w:rsid w:val="00056123"/>
    <w:rsid w:val="000605BE"/>
    <w:rsid w:val="00061188"/>
    <w:rsid w:val="00064761"/>
    <w:rsid w:val="00072B88"/>
    <w:rsid w:val="00073576"/>
    <w:rsid w:val="00073819"/>
    <w:rsid w:val="00075321"/>
    <w:rsid w:val="0007545A"/>
    <w:rsid w:val="00076DCD"/>
    <w:rsid w:val="00080303"/>
    <w:rsid w:val="00080E4F"/>
    <w:rsid w:val="00083837"/>
    <w:rsid w:val="00083C43"/>
    <w:rsid w:val="00091BEA"/>
    <w:rsid w:val="000925E4"/>
    <w:rsid w:val="000954EC"/>
    <w:rsid w:val="000979E0"/>
    <w:rsid w:val="000A2673"/>
    <w:rsid w:val="000A282C"/>
    <w:rsid w:val="000A33DD"/>
    <w:rsid w:val="000B35DE"/>
    <w:rsid w:val="000B35F6"/>
    <w:rsid w:val="000C078D"/>
    <w:rsid w:val="000C15F8"/>
    <w:rsid w:val="000C395E"/>
    <w:rsid w:val="000C6A4C"/>
    <w:rsid w:val="000C746A"/>
    <w:rsid w:val="000C7604"/>
    <w:rsid w:val="000D1C46"/>
    <w:rsid w:val="000D2EFB"/>
    <w:rsid w:val="000D48D2"/>
    <w:rsid w:val="000D5344"/>
    <w:rsid w:val="000D6044"/>
    <w:rsid w:val="000D6C50"/>
    <w:rsid w:val="000E018C"/>
    <w:rsid w:val="000E15C2"/>
    <w:rsid w:val="000E1FB0"/>
    <w:rsid w:val="000E2C7F"/>
    <w:rsid w:val="000E5D63"/>
    <w:rsid w:val="000E67DB"/>
    <w:rsid w:val="000E7250"/>
    <w:rsid w:val="000F041A"/>
    <w:rsid w:val="000F0995"/>
    <w:rsid w:val="000F3730"/>
    <w:rsid w:val="000F3D1D"/>
    <w:rsid w:val="000F4A57"/>
    <w:rsid w:val="000F6456"/>
    <w:rsid w:val="001039CB"/>
    <w:rsid w:val="00104CF8"/>
    <w:rsid w:val="001051CB"/>
    <w:rsid w:val="00105E6F"/>
    <w:rsid w:val="00106126"/>
    <w:rsid w:val="00110B2D"/>
    <w:rsid w:val="00110F39"/>
    <w:rsid w:val="0011138A"/>
    <w:rsid w:val="00111A19"/>
    <w:rsid w:val="00113F57"/>
    <w:rsid w:val="00115366"/>
    <w:rsid w:val="00115BD2"/>
    <w:rsid w:val="00121052"/>
    <w:rsid w:val="001213F8"/>
    <w:rsid w:val="0012267B"/>
    <w:rsid w:val="00122FF3"/>
    <w:rsid w:val="00123720"/>
    <w:rsid w:val="00127944"/>
    <w:rsid w:val="00127D75"/>
    <w:rsid w:val="00135A85"/>
    <w:rsid w:val="00136D61"/>
    <w:rsid w:val="0014149B"/>
    <w:rsid w:val="00143891"/>
    <w:rsid w:val="00143EA3"/>
    <w:rsid w:val="00144521"/>
    <w:rsid w:val="00144E8E"/>
    <w:rsid w:val="00145947"/>
    <w:rsid w:val="00146B01"/>
    <w:rsid w:val="00150D45"/>
    <w:rsid w:val="001529C1"/>
    <w:rsid w:val="0015740E"/>
    <w:rsid w:val="00157C64"/>
    <w:rsid w:val="00161ADC"/>
    <w:rsid w:val="00162555"/>
    <w:rsid w:val="001630F6"/>
    <w:rsid w:val="00170A11"/>
    <w:rsid w:val="00172E1F"/>
    <w:rsid w:val="00173087"/>
    <w:rsid w:val="00174154"/>
    <w:rsid w:val="00175664"/>
    <w:rsid w:val="00175874"/>
    <w:rsid w:val="00176440"/>
    <w:rsid w:val="00176CDE"/>
    <w:rsid w:val="0018007D"/>
    <w:rsid w:val="00180481"/>
    <w:rsid w:val="0018353F"/>
    <w:rsid w:val="00185D5A"/>
    <w:rsid w:val="001865A4"/>
    <w:rsid w:val="001868BD"/>
    <w:rsid w:val="00187389"/>
    <w:rsid w:val="001875D0"/>
    <w:rsid w:val="00190351"/>
    <w:rsid w:val="00192BE8"/>
    <w:rsid w:val="00193BA7"/>
    <w:rsid w:val="00193E60"/>
    <w:rsid w:val="00194905"/>
    <w:rsid w:val="0019635E"/>
    <w:rsid w:val="00196CD0"/>
    <w:rsid w:val="001A03EF"/>
    <w:rsid w:val="001A1912"/>
    <w:rsid w:val="001A2212"/>
    <w:rsid w:val="001A34EF"/>
    <w:rsid w:val="001A4DCD"/>
    <w:rsid w:val="001A5042"/>
    <w:rsid w:val="001A5D1E"/>
    <w:rsid w:val="001A6F76"/>
    <w:rsid w:val="001B0663"/>
    <w:rsid w:val="001B132B"/>
    <w:rsid w:val="001B1392"/>
    <w:rsid w:val="001B2971"/>
    <w:rsid w:val="001B58FB"/>
    <w:rsid w:val="001B596C"/>
    <w:rsid w:val="001B5A43"/>
    <w:rsid w:val="001B6E32"/>
    <w:rsid w:val="001C5C4C"/>
    <w:rsid w:val="001C6858"/>
    <w:rsid w:val="001D1221"/>
    <w:rsid w:val="001D2898"/>
    <w:rsid w:val="001D2D70"/>
    <w:rsid w:val="001D3319"/>
    <w:rsid w:val="001D49B0"/>
    <w:rsid w:val="001D584C"/>
    <w:rsid w:val="001D5D59"/>
    <w:rsid w:val="001D70E1"/>
    <w:rsid w:val="001E1A70"/>
    <w:rsid w:val="001E3706"/>
    <w:rsid w:val="001E4D19"/>
    <w:rsid w:val="001E5A45"/>
    <w:rsid w:val="001E7A31"/>
    <w:rsid w:val="001E7EBD"/>
    <w:rsid w:val="001F054C"/>
    <w:rsid w:val="001F109C"/>
    <w:rsid w:val="001F20B5"/>
    <w:rsid w:val="001F5165"/>
    <w:rsid w:val="001F6B89"/>
    <w:rsid w:val="001F6D19"/>
    <w:rsid w:val="001F6F55"/>
    <w:rsid w:val="00202075"/>
    <w:rsid w:val="00202906"/>
    <w:rsid w:val="00202FAF"/>
    <w:rsid w:val="00203ED0"/>
    <w:rsid w:val="00204DCD"/>
    <w:rsid w:val="00205C9B"/>
    <w:rsid w:val="00206D8D"/>
    <w:rsid w:val="00210114"/>
    <w:rsid w:val="00210445"/>
    <w:rsid w:val="002105BF"/>
    <w:rsid w:val="00210FAA"/>
    <w:rsid w:val="0021168D"/>
    <w:rsid w:val="002135AB"/>
    <w:rsid w:val="00213D61"/>
    <w:rsid w:val="0021468E"/>
    <w:rsid w:val="00215EB4"/>
    <w:rsid w:val="00216458"/>
    <w:rsid w:val="00216C2F"/>
    <w:rsid w:val="00217C30"/>
    <w:rsid w:val="00222F33"/>
    <w:rsid w:val="00223D07"/>
    <w:rsid w:val="00223E5B"/>
    <w:rsid w:val="00225B09"/>
    <w:rsid w:val="0022797A"/>
    <w:rsid w:val="002319F9"/>
    <w:rsid w:val="00233A58"/>
    <w:rsid w:val="0023414D"/>
    <w:rsid w:val="002348F2"/>
    <w:rsid w:val="00234C95"/>
    <w:rsid w:val="00234D1B"/>
    <w:rsid w:val="00234E90"/>
    <w:rsid w:val="00235DA8"/>
    <w:rsid w:val="00240DF2"/>
    <w:rsid w:val="00241A2D"/>
    <w:rsid w:val="002429F9"/>
    <w:rsid w:val="00243372"/>
    <w:rsid w:val="0024616B"/>
    <w:rsid w:val="00246A68"/>
    <w:rsid w:val="002478A2"/>
    <w:rsid w:val="00247E69"/>
    <w:rsid w:val="00251CEA"/>
    <w:rsid w:val="00252C5E"/>
    <w:rsid w:val="0025355C"/>
    <w:rsid w:val="00254D1C"/>
    <w:rsid w:val="00255346"/>
    <w:rsid w:val="00255856"/>
    <w:rsid w:val="00256F31"/>
    <w:rsid w:val="00257246"/>
    <w:rsid w:val="00257F11"/>
    <w:rsid w:val="00260C06"/>
    <w:rsid w:val="00262D6D"/>
    <w:rsid w:val="0026438F"/>
    <w:rsid w:val="00264976"/>
    <w:rsid w:val="00266078"/>
    <w:rsid w:val="002665F3"/>
    <w:rsid w:val="0026670F"/>
    <w:rsid w:val="00266C39"/>
    <w:rsid w:val="00272E84"/>
    <w:rsid w:val="00276DFF"/>
    <w:rsid w:val="00276FBC"/>
    <w:rsid w:val="00277AFF"/>
    <w:rsid w:val="00280E84"/>
    <w:rsid w:val="00281AAE"/>
    <w:rsid w:val="00281E7F"/>
    <w:rsid w:val="00281F32"/>
    <w:rsid w:val="00285C28"/>
    <w:rsid w:val="002906EC"/>
    <w:rsid w:val="002917C9"/>
    <w:rsid w:val="0029298F"/>
    <w:rsid w:val="002934F8"/>
    <w:rsid w:val="00293BB4"/>
    <w:rsid w:val="00293F7B"/>
    <w:rsid w:val="00294168"/>
    <w:rsid w:val="00295653"/>
    <w:rsid w:val="00295AFC"/>
    <w:rsid w:val="002A03C2"/>
    <w:rsid w:val="002A1974"/>
    <w:rsid w:val="002A1A19"/>
    <w:rsid w:val="002A1D52"/>
    <w:rsid w:val="002A1E16"/>
    <w:rsid w:val="002A2CE0"/>
    <w:rsid w:val="002A45FC"/>
    <w:rsid w:val="002A5742"/>
    <w:rsid w:val="002B20FD"/>
    <w:rsid w:val="002B2BB1"/>
    <w:rsid w:val="002B2F31"/>
    <w:rsid w:val="002B4B5D"/>
    <w:rsid w:val="002B59B1"/>
    <w:rsid w:val="002B5B1E"/>
    <w:rsid w:val="002B7BD2"/>
    <w:rsid w:val="002C174E"/>
    <w:rsid w:val="002C236D"/>
    <w:rsid w:val="002C247B"/>
    <w:rsid w:val="002C3BDF"/>
    <w:rsid w:val="002C69B1"/>
    <w:rsid w:val="002D018B"/>
    <w:rsid w:val="002D0919"/>
    <w:rsid w:val="002D20FE"/>
    <w:rsid w:val="002D383D"/>
    <w:rsid w:val="002D45EB"/>
    <w:rsid w:val="002D4CBC"/>
    <w:rsid w:val="002D60BB"/>
    <w:rsid w:val="002E090B"/>
    <w:rsid w:val="002E1E0C"/>
    <w:rsid w:val="002E1F11"/>
    <w:rsid w:val="002E3355"/>
    <w:rsid w:val="002E67D7"/>
    <w:rsid w:val="002F00FC"/>
    <w:rsid w:val="002F1114"/>
    <w:rsid w:val="002F35BE"/>
    <w:rsid w:val="002F3C2B"/>
    <w:rsid w:val="002F6E22"/>
    <w:rsid w:val="002F7866"/>
    <w:rsid w:val="00303A7C"/>
    <w:rsid w:val="00305086"/>
    <w:rsid w:val="0030668E"/>
    <w:rsid w:val="00310DA4"/>
    <w:rsid w:val="0031141A"/>
    <w:rsid w:val="00312065"/>
    <w:rsid w:val="0031388E"/>
    <w:rsid w:val="00314EDA"/>
    <w:rsid w:val="00316815"/>
    <w:rsid w:val="003210B3"/>
    <w:rsid w:val="0032259F"/>
    <w:rsid w:val="00322F38"/>
    <w:rsid w:val="00323613"/>
    <w:rsid w:val="00324EBE"/>
    <w:rsid w:val="00326588"/>
    <w:rsid w:val="00326E38"/>
    <w:rsid w:val="00327668"/>
    <w:rsid w:val="00332DB7"/>
    <w:rsid w:val="0033312E"/>
    <w:rsid w:val="0033335A"/>
    <w:rsid w:val="00333C0D"/>
    <w:rsid w:val="00334508"/>
    <w:rsid w:val="00334C18"/>
    <w:rsid w:val="00340491"/>
    <w:rsid w:val="00344264"/>
    <w:rsid w:val="00344319"/>
    <w:rsid w:val="00344364"/>
    <w:rsid w:val="0034647D"/>
    <w:rsid w:val="003475DE"/>
    <w:rsid w:val="00350610"/>
    <w:rsid w:val="0035071E"/>
    <w:rsid w:val="00352E81"/>
    <w:rsid w:val="00353098"/>
    <w:rsid w:val="00353B15"/>
    <w:rsid w:val="003570D2"/>
    <w:rsid w:val="00357A94"/>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1731"/>
    <w:rsid w:val="003829E8"/>
    <w:rsid w:val="00382F0A"/>
    <w:rsid w:val="00385170"/>
    <w:rsid w:val="00385239"/>
    <w:rsid w:val="003857C0"/>
    <w:rsid w:val="0038631D"/>
    <w:rsid w:val="00386D0A"/>
    <w:rsid w:val="00393AD8"/>
    <w:rsid w:val="00394971"/>
    <w:rsid w:val="003950D2"/>
    <w:rsid w:val="003972DB"/>
    <w:rsid w:val="00397407"/>
    <w:rsid w:val="003A109E"/>
    <w:rsid w:val="003A5B32"/>
    <w:rsid w:val="003A780F"/>
    <w:rsid w:val="003A7EB6"/>
    <w:rsid w:val="003B0B0D"/>
    <w:rsid w:val="003B206B"/>
    <w:rsid w:val="003B2FA2"/>
    <w:rsid w:val="003B429D"/>
    <w:rsid w:val="003B51B9"/>
    <w:rsid w:val="003B60AE"/>
    <w:rsid w:val="003B7D2C"/>
    <w:rsid w:val="003C0083"/>
    <w:rsid w:val="003C03EE"/>
    <w:rsid w:val="003C1412"/>
    <w:rsid w:val="003C46AA"/>
    <w:rsid w:val="003C4739"/>
    <w:rsid w:val="003C7767"/>
    <w:rsid w:val="003D2E5F"/>
    <w:rsid w:val="003D4551"/>
    <w:rsid w:val="003D4B90"/>
    <w:rsid w:val="003D5D19"/>
    <w:rsid w:val="003D7A47"/>
    <w:rsid w:val="003E1B0F"/>
    <w:rsid w:val="003E267C"/>
    <w:rsid w:val="003E34D4"/>
    <w:rsid w:val="003E5265"/>
    <w:rsid w:val="003E68BE"/>
    <w:rsid w:val="003E7744"/>
    <w:rsid w:val="003F072E"/>
    <w:rsid w:val="003F2E68"/>
    <w:rsid w:val="003F422C"/>
    <w:rsid w:val="00401361"/>
    <w:rsid w:val="0040157D"/>
    <w:rsid w:val="00403270"/>
    <w:rsid w:val="00403358"/>
    <w:rsid w:val="00404ECE"/>
    <w:rsid w:val="00405DFE"/>
    <w:rsid w:val="00417082"/>
    <w:rsid w:val="004170D5"/>
    <w:rsid w:val="00417B43"/>
    <w:rsid w:val="004207FC"/>
    <w:rsid w:val="004208E7"/>
    <w:rsid w:val="0042168A"/>
    <w:rsid w:val="00421DD5"/>
    <w:rsid w:val="0042281C"/>
    <w:rsid w:val="00423782"/>
    <w:rsid w:val="00423FC2"/>
    <w:rsid w:val="0042464D"/>
    <w:rsid w:val="004260EC"/>
    <w:rsid w:val="00427392"/>
    <w:rsid w:val="0043085F"/>
    <w:rsid w:val="004334A8"/>
    <w:rsid w:val="00435B6B"/>
    <w:rsid w:val="00440CAA"/>
    <w:rsid w:val="004419CB"/>
    <w:rsid w:val="004426BB"/>
    <w:rsid w:val="004444E4"/>
    <w:rsid w:val="004507CF"/>
    <w:rsid w:val="00451F94"/>
    <w:rsid w:val="00452591"/>
    <w:rsid w:val="004541C4"/>
    <w:rsid w:val="004564A0"/>
    <w:rsid w:val="00456B86"/>
    <w:rsid w:val="004611B8"/>
    <w:rsid w:val="00462A1B"/>
    <w:rsid w:val="004634AF"/>
    <w:rsid w:val="0046364B"/>
    <w:rsid w:val="00463B48"/>
    <w:rsid w:val="00463E90"/>
    <w:rsid w:val="0046525F"/>
    <w:rsid w:val="00465E98"/>
    <w:rsid w:val="00467423"/>
    <w:rsid w:val="004714AA"/>
    <w:rsid w:val="004717A1"/>
    <w:rsid w:val="00471A08"/>
    <w:rsid w:val="004736DD"/>
    <w:rsid w:val="004744A0"/>
    <w:rsid w:val="00485FEC"/>
    <w:rsid w:val="00491E1A"/>
    <w:rsid w:val="00494653"/>
    <w:rsid w:val="004953AF"/>
    <w:rsid w:val="004A0813"/>
    <w:rsid w:val="004A2539"/>
    <w:rsid w:val="004A3009"/>
    <w:rsid w:val="004A302D"/>
    <w:rsid w:val="004A3B80"/>
    <w:rsid w:val="004A3DF8"/>
    <w:rsid w:val="004A4568"/>
    <w:rsid w:val="004A48FA"/>
    <w:rsid w:val="004A52DE"/>
    <w:rsid w:val="004A5B1A"/>
    <w:rsid w:val="004A6F79"/>
    <w:rsid w:val="004B0D6F"/>
    <w:rsid w:val="004B3574"/>
    <w:rsid w:val="004B5034"/>
    <w:rsid w:val="004B53EF"/>
    <w:rsid w:val="004B5CEC"/>
    <w:rsid w:val="004B5EA0"/>
    <w:rsid w:val="004B7F23"/>
    <w:rsid w:val="004D0EB0"/>
    <w:rsid w:val="004D2C36"/>
    <w:rsid w:val="004D46DD"/>
    <w:rsid w:val="004D515F"/>
    <w:rsid w:val="004D699B"/>
    <w:rsid w:val="004E03B9"/>
    <w:rsid w:val="004E1910"/>
    <w:rsid w:val="004E1A3B"/>
    <w:rsid w:val="004E23EF"/>
    <w:rsid w:val="004E443B"/>
    <w:rsid w:val="004E6C4B"/>
    <w:rsid w:val="004E6EA1"/>
    <w:rsid w:val="004F1136"/>
    <w:rsid w:val="004F1527"/>
    <w:rsid w:val="004F267D"/>
    <w:rsid w:val="004F44EB"/>
    <w:rsid w:val="004F6297"/>
    <w:rsid w:val="004F70D4"/>
    <w:rsid w:val="00500B80"/>
    <w:rsid w:val="005079E8"/>
    <w:rsid w:val="00507B36"/>
    <w:rsid w:val="00512C46"/>
    <w:rsid w:val="0051349A"/>
    <w:rsid w:val="00515CCC"/>
    <w:rsid w:val="0052045E"/>
    <w:rsid w:val="005214D0"/>
    <w:rsid w:val="00522AB4"/>
    <w:rsid w:val="00523B37"/>
    <w:rsid w:val="00523CC0"/>
    <w:rsid w:val="00524C69"/>
    <w:rsid w:val="00526735"/>
    <w:rsid w:val="005340A3"/>
    <w:rsid w:val="00534318"/>
    <w:rsid w:val="00535AC4"/>
    <w:rsid w:val="0053615F"/>
    <w:rsid w:val="0054012F"/>
    <w:rsid w:val="0054015A"/>
    <w:rsid w:val="005406C2"/>
    <w:rsid w:val="00542294"/>
    <w:rsid w:val="00542F09"/>
    <w:rsid w:val="0054311F"/>
    <w:rsid w:val="0054422F"/>
    <w:rsid w:val="005460CF"/>
    <w:rsid w:val="00546F96"/>
    <w:rsid w:val="005479C6"/>
    <w:rsid w:val="00550BC0"/>
    <w:rsid w:val="00550F2A"/>
    <w:rsid w:val="00552F36"/>
    <w:rsid w:val="005532E9"/>
    <w:rsid w:val="005561A5"/>
    <w:rsid w:val="005602A1"/>
    <w:rsid w:val="00560588"/>
    <w:rsid w:val="005609D9"/>
    <w:rsid w:val="00560CE5"/>
    <w:rsid w:val="0056267C"/>
    <w:rsid w:val="00562EBD"/>
    <w:rsid w:val="00563C80"/>
    <w:rsid w:val="005646ED"/>
    <w:rsid w:val="005650FC"/>
    <w:rsid w:val="00565A09"/>
    <w:rsid w:val="00565FB4"/>
    <w:rsid w:val="00566003"/>
    <w:rsid w:val="005701F7"/>
    <w:rsid w:val="00570469"/>
    <w:rsid w:val="0057122A"/>
    <w:rsid w:val="00571AC9"/>
    <w:rsid w:val="005747CF"/>
    <w:rsid w:val="005769D4"/>
    <w:rsid w:val="00576C0A"/>
    <w:rsid w:val="00577BC4"/>
    <w:rsid w:val="00580BAB"/>
    <w:rsid w:val="00580BC9"/>
    <w:rsid w:val="00582659"/>
    <w:rsid w:val="00582FB9"/>
    <w:rsid w:val="00584FEE"/>
    <w:rsid w:val="005853A0"/>
    <w:rsid w:val="005854F6"/>
    <w:rsid w:val="0058621A"/>
    <w:rsid w:val="0059517F"/>
    <w:rsid w:val="0059662B"/>
    <w:rsid w:val="00597DE4"/>
    <w:rsid w:val="005A0056"/>
    <w:rsid w:val="005A0BED"/>
    <w:rsid w:val="005A0C5D"/>
    <w:rsid w:val="005A3BA8"/>
    <w:rsid w:val="005A5280"/>
    <w:rsid w:val="005A5718"/>
    <w:rsid w:val="005B15ED"/>
    <w:rsid w:val="005B1AD4"/>
    <w:rsid w:val="005B1D6B"/>
    <w:rsid w:val="005B4593"/>
    <w:rsid w:val="005B461D"/>
    <w:rsid w:val="005B50E0"/>
    <w:rsid w:val="005B56CD"/>
    <w:rsid w:val="005B60C9"/>
    <w:rsid w:val="005C021E"/>
    <w:rsid w:val="005C0472"/>
    <w:rsid w:val="005C2AD1"/>
    <w:rsid w:val="005C2D1D"/>
    <w:rsid w:val="005C3C3F"/>
    <w:rsid w:val="005C6B16"/>
    <w:rsid w:val="005C6D45"/>
    <w:rsid w:val="005C7758"/>
    <w:rsid w:val="005C7AF3"/>
    <w:rsid w:val="005D25CB"/>
    <w:rsid w:val="005D3280"/>
    <w:rsid w:val="005D3652"/>
    <w:rsid w:val="005D4BCC"/>
    <w:rsid w:val="005D5088"/>
    <w:rsid w:val="005D50A5"/>
    <w:rsid w:val="005D68E5"/>
    <w:rsid w:val="005D712E"/>
    <w:rsid w:val="005E0CAC"/>
    <w:rsid w:val="005E0DA9"/>
    <w:rsid w:val="005E1A31"/>
    <w:rsid w:val="005E1D0C"/>
    <w:rsid w:val="005E494B"/>
    <w:rsid w:val="005E6793"/>
    <w:rsid w:val="005E711E"/>
    <w:rsid w:val="005E759D"/>
    <w:rsid w:val="005E777B"/>
    <w:rsid w:val="005F0D84"/>
    <w:rsid w:val="005F1462"/>
    <w:rsid w:val="005F24B2"/>
    <w:rsid w:val="005F2C14"/>
    <w:rsid w:val="005F3313"/>
    <w:rsid w:val="005F3B48"/>
    <w:rsid w:val="005F427C"/>
    <w:rsid w:val="005F47AD"/>
    <w:rsid w:val="00602EDF"/>
    <w:rsid w:val="00605D1A"/>
    <w:rsid w:val="00605D61"/>
    <w:rsid w:val="00606359"/>
    <w:rsid w:val="00607DD7"/>
    <w:rsid w:val="00607EE6"/>
    <w:rsid w:val="00611E99"/>
    <w:rsid w:val="00611FAB"/>
    <w:rsid w:val="0061245E"/>
    <w:rsid w:val="006132A8"/>
    <w:rsid w:val="00614125"/>
    <w:rsid w:val="00617A09"/>
    <w:rsid w:val="00620B2C"/>
    <w:rsid w:val="00621999"/>
    <w:rsid w:val="00623FBF"/>
    <w:rsid w:val="00624FD7"/>
    <w:rsid w:val="00625F43"/>
    <w:rsid w:val="006279D1"/>
    <w:rsid w:val="00630284"/>
    <w:rsid w:val="006339D8"/>
    <w:rsid w:val="00637240"/>
    <w:rsid w:val="0063740D"/>
    <w:rsid w:val="006379FC"/>
    <w:rsid w:val="00641D60"/>
    <w:rsid w:val="00643A30"/>
    <w:rsid w:val="006455F3"/>
    <w:rsid w:val="00645A67"/>
    <w:rsid w:val="00645FFF"/>
    <w:rsid w:val="0064667C"/>
    <w:rsid w:val="00646AC9"/>
    <w:rsid w:val="006477CE"/>
    <w:rsid w:val="00652ED6"/>
    <w:rsid w:val="0065307C"/>
    <w:rsid w:val="0065413E"/>
    <w:rsid w:val="00656045"/>
    <w:rsid w:val="0065644A"/>
    <w:rsid w:val="00662FC7"/>
    <w:rsid w:val="0066354B"/>
    <w:rsid w:val="00664C6D"/>
    <w:rsid w:val="006650BC"/>
    <w:rsid w:val="006659CF"/>
    <w:rsid w:val="006663C0"/>
    <w:rsid w:val="006710A9"/>
    <w:rsid w:val="00675875"/>
    <w:rsid w:val="00676B4A"/>
    <w:rsid w:val="0067710D"/>
    <w:rsid w:val="00677C9B"/>
    <w:rsid w:val="006805B6"/>
    <w:rsid w:val="00681E47"/>
    <w:rsid w:val="00682A78"/>
    <w:rsid w:val="00682D67"/>
    <w:rsid w:val="0068475A"/>
    <w:rsid w:val="00685FB6"/>
    <w:rsid w:val="0068610F"/>
    <w:rsid w:val="0069039E"/>
    <w:rsid w:val="00690A38"/>
    <w:rsid w:val="006920B9"/>
    <w:rsid w:val="0069378F"/>
    <w:rsid w:val="00693C9D"/>
    <w:rsid w:val="006945CC"/>
    <w:rsid w:val="006958A1"/>
    <w:rsid w:val="00697DB4"/>
    <w:rsid w:val="006A015E"/>
    <w:rsid w:val="006A28E1"/>
    <w:rsid w:val="006A6C15"/>
    <w:rsid w:val="006A7539"/>
    <w:rsid w:val="006A7D63"/>
    <w:rsid w:val="006B2568"/>
    <w:rsid w:val="006B266E"/>
    <w:rsid w:val="006B26BE"/>
    <w:rsid w:val="006B292F"/>
    <w:rsid w:val="006B3866"/>
    <w:rsid w:val="006B4A1F"/>
    <w:rsid w:val="006C09B2"/>
    <w:rsid w:val="006C159A"/>
    <w:rsid w:val="006C25C4"/>
    <w:rsid w:val="006C413A"/>
    <w:rsid w:val="006C4767"/>
    <w:rsid w:val="006C783B"/>
    <w:rsid w:val="006D0C12"/>
    <w:rsid w:val="006D14F4"/>
    <w:rsid w:val="006D2C13"/>
    <w:rsid w:val="006D48AD"/>
    <w:rsid w:val="006D4A19"/>
    <w:rsid w:val="006D4F9D"/>
    <w:rsid w:val="006D59CE"/>
    <w:rsid w:val="006D67B3"/>
    <w:rsid w:val="006D7923"/>
    <w:rsid w:val="006E1CDC"/>
    <w:rsid w:val="006E53A6"/>
    <w:rsid w:val="006E6637"/>
    <w:rsid w:val="006E6988"/>
    <w:rsid w:val="006F11C7"/>
    <w:rsid w:val="006F275E"/>
    <w:rsid w:val="006F2A7E"/>
    <w:rsid w:val="00700CFF"/>
    <w:rsid w:val="00703409"/>
    <w:rsid w:val="00707D66"/>
    <w:rsid w:val="007115B9"/>
    <w:rsid w:val="007140AA"/>
    <w:rsid w:val="0071693C"/>
    <w:rsid w:val="0072090B"/>
    <w:rsid w:val="00720E8F"/>
    <w:rsid w:val="00722578"/>
    <w:rsid w:val="00722E1A"/>
    <w:rsid w:val="007248CF"/>
    <w:rsid w:val="00724AB0"/>
    <w:rsid w:val="0072512C"/>
    <w:rsid w:val="0072632B"/>
    <w:rsid w:val="007265A8"/>
    <w:rsid w:val="00726F51"/>
    <w:rsid w:val="00727FD6"/>
    <w:rsid w:val="00731EAC"/>
    <w:rsid w:val="00733600"/>
    <w:rsid w:val="007337FD"/>
    <w:rsid w:val="007352F3"/>
    <w:rsid w:val="00735AB9"/>
    <w:rsid w:val="00735AE5"/>
    <w:rsid w:val="00736495"/>
    <w:rsid w:val="00736718"/>
    <w:rsid w:val="00737631"/>
    <w:rsid w:val="0074016B"/>
    <w:rsid w:val="00740323"/>
    <w:rsid w:val="00742D4A"/>
    <w:rsid w:val="00743224"/>
    <w:rsid w:val="007436C5"/>
    <w:rsid w:val="00745D3F"/>
    <w:rsid w:val="00746108"/>
    <w:rsid w:val="00747BAB"/>
    <w:rsid w:val="00751ADD"/>
    <w:rsid w:val="00751FBE"/>
    <w:rsid w:val="007531DA"/>
    <w:rsid w:val="007545F2"/>
    <w:rsid w:val="007561F3"/>
    <w:rsid w:val="00756278"/>
    <w:rsid w:val="00760D35"/>
    <w:rsid w:val="00762DA5"/>
    <w:rsid w:val="00763EDD"/>
    <w:rsid w:val="007644D8"/>
    <w:rsid w:val="0076618B"/>
    <w:rsid w:val="00770CBC"/>
    <w:rsid w:val="00770FAF"/>
    <w:rsid w:val="007756C6"/>
    <w:rsid w:val="0077673E"/>
    <w:rsid w:val="007773C3"/>
    <w:rsid w:val="00781EF1"/>
    <w:rsid w:val="00783314"/>
    <w:rsid w:val="0078346E"/>
    <w:rsid w:val="00783B66"/>
    <w:rsid w:val="007848F3"/>
    <w:rsid w:val="0079068F"/>
    <w:rsid w:val="007910FB"/>
    <w:rsid w:val="00791F3D"/>
    <w:rsid w:val="007936BA"/>
    <w:rsid w:val="00793B82"/>
    <w:rsid w:val="00794A45"/>
    <w:rsid w:val="007955B7"/>
    <w:rsid w:val="007A2B39"/>
    <w:rsid w:val="007A3277"/>
    <w:rsid w:val="007A3764"/>
    <w:rsid w:val="007A4245"/>
    <w:rsid w:val="007A5EE0"/>
    <w:rsid w:val="007A67D3"/>
    <w:rsid w:val="007A7867"/>
    <w:rsid w:val="007B0C44"/>
    <w:rsid w:val="007B162D"/>
    <w:rsid w:val="007B1C70"/>
    <w:rsid w:val="007B3AE5"/>
    <w:rsid w:val="007B5B21"/>
    <w:rsid w:val="007B67FC"/>
    <w:rsid w:val="007B7F8A"/>
    <w:rsid w:val="007C2C1A"/>
    <w:rsid w:val="007C612D"/>
    <w:rsid w:val="007C62E8"/>
    <w:rsid w:val="007C674F"/>
    <w:rsid w:val="007C73F1"/>
    <w:rsid w:val="007D02EA"/>
    <w:rsid w:val="007D10F6"/>
    <w:rsid w:val="007D1D16"/>
    <w:rsid w:val="007D3361"/>
    <w:rsid w:val="007D471C"/>
    <w:rsid w:val="007D79F6"/>
    <w:rsid w:val="007E14DC"/>
    <w:rsid w:val="007E479F"/>
    <w:rsid w:val="007E4C63"/>
    <w:rsid w:val="007E5CA3"/>
    <w:rsid w:val="007E65CF"/>
    <w:rsid w:val="007E7555"/>
    <w:rsid w:val="007F2389"/>
    <w:rsid w:val="007F3CA6"/>
    <w:rsid w:val="007F52B9"/>
    <w:rsid w:val="00800FFE"/>
    <w:rsid w:val="008014C5"/>
    <w:rsid w:val="00803A2A"/>
    <w:rsid w:val="00804B8C"/>
    <w:rsid w:val="0080767F"/>
    <w:rsid w:val="00807A6F"/>
    <w:rsid w:val="00811F23"/>
    <w:rsid w:val="00812E9E"/>
    <w:rsid w:val="008146CD"/>
    <w:rsid w:val="008146DF"/>
    <w:rsid w:val="00814F25"/>
    <w:rsid w:val="0081626C"/>
    <w:rsid w:val="00822880"/>
    <w:rsid w:val="00823B4E"/>
    <w:rsid w:val="00825C9A"/>
    <w:rsid w:val="00826719"/>
    <w:rsid w:val="00827934"/>
    <w:rsid w:val="00833C8D"/>
    <w:rsid w:val="00835F64"/>
    <w:rsid w:val="00836220"/>
    <w:rsid w:val="008379E8"/>
    <w:rsid w:val="008402D4"/>
    <w:rsid w:val="00844EBF"/>
    <w:rsid w:val="0085061A"/>
    <w:rsid w:val="008521D3"/>
    <w:rsid w:val="00853BC6"/>
    <w:rsid w:val="00853BD4"/>
    <w:rsid w:val="0085484A"/>
    <w:rsid w:val="00854CD3"/>
    <w:rsid w:val="0086340B"/>
    <w:rsid w:val="00864A9F"/>
    <w:rsid w:val="00867C17"/>
    <w:rsid w:val="00870184"/>
    <w:rsid w:val="00870660"/>
    <w:rsid w:val="008730C6"/>
    <w:rsid w:val="008744E9"/>
    <w:rsid w:val="00881DBD"/>
    <w:rsid w:val="00881FA3"/>
    <w:rsid w:val="0088223E"/>
    <w:rsid w:val="00882995"/>
    <w:rsid w:val="00882DB2"/>
    <w:rsid w:val="00885E8D"/>
    <w:rsid w:val="008864C6"/>
    <w:rsid w:val="0088689E"/>
    <w:rsid w:val="008869B8"/>
    <w:rsid w:val="00891090"/>
    <w:rsid w:val="008913DF"/>
    <w:rsid w:val="008930F3"/>
    <w:rsid w:val="008953CA"/>
    <w:rsid w:val="008958E0"/>
    <w:rsid w:val="00897759"/>
    <w:rsid w:val="008A0FE8"/>
    <w:rsid w:val="008A185C"/>
    <w:rsid w:val="008A185D"/>
    <w:rsid w:val="008A190A"/>
    <w:rsid w:val="008A2DB0"/>
    <w:rsid w:val="008A4698"/>
    <w:rsid w:val="008A52D1"/>
    <w:rsid w:val="008A534F"/>
    <w:rsid w:val="008A57D9"/>
    <w:rsid w:val="008A5E96"/>
    <w:rsid w:val="008A75F2"/>
    <w:rsid w:val="008B0269"/>
    <w:rsid w:val="008B0A91"/>
    <w:rsid w:val="008B21DC"/>
    <w:rsid w:val="008B5BC0"/>
    <w:rsid w:val="008B633B"/>
    <w:rsid w:val="008B6633"/>
    <w:rsid w:val="008B6D30"/>
    <w:rsid w:val="008B7401"/>
    <w:rsid w:val="008C074F"/>
    <w:rsid w:val="008C7C9A"/>
    <w:rsid w:val="008D092D"/>
    <w:rsid w:val="008D29EE"/>
    <w:rsid w:val="008D2BF4"/>
    <w:rsid w:val="008D2ED6"/>
    <w:rsid w:val="008D6A9C"/>
    <w:rsid w:val="008D710A"/>
    <w:rsid w:val="008D7BE5"/>
    <w:rsid w:val="008D7C75"/>
    <w:rsid w:val="008E133C"/>
    <w:rsid w:val="008E1DB6"/>
    <w:rsid w:val="008E59D6"/>
    <w:rsid w:val="008E683F"/>
    <w:rsid w:val="008E7F89"/>
    <w:rsid w:val="008F3727"/>
    <w:rsid w:val="008F3EDF"/>
    <w:rsid w:val="008F4208"/>
    <w:rsid w:val="008F4633"/>
    <w:rsid w:val="008F469A"/>
    <w:rsid w:val="008F4F7F"/>
    <w:rsid w:val="00900B28"/>
    <w:rsid w:val="009036E8"/>
    <w:rsid w:val="009041AC"/>
    <w:rsid w:val="009051FE"/>
    <w:rsid w:val="00906D4A"/>
    <w:rsid w:val="00907990"/>
    <w:rsid w:val="00910E1A"/>
    <w:rsid w:val="00916997"/>
    <w:rsid w:val="0091778B"/>
    <w:rsid w:val="009208A2"/>
    <w:rsid w:val="00921EC0"/>
    <w:rsid w:val="009223F1"/>
    <w:rsid w:val="00933EE2"/>
    <w:rsid w:val="009369EE"/>
    <w:rsid w:val="00937352"/>
    <w:rsid w:val="009377BF"/>
    <w:rsid w:val="00940426"/>
    <w:rsid w:val="00941BBA"/>
    <w:rsid w:val="0094246C"/>
    <w:rsid w:val="00942529"/>
    <w:rsid w:val="009442D7"/>
    <w:rsid w:val="0094505D"/>
    <w:rsid w:val="0094636F"/>
    <w:rsid w:val="009475B1"/>
    <w:rsid w:val="00952449"/>
    <w:rsid w:val="009541F4"/>
    <w:rsid w:val="0095472A"/>
    <w:rsid w:val="00955FC1"/>
    <w:rsid w:val="00956BBF"/>
    <w:rsid w:val="009604F3"/>
    <w:rsid w:val="00961B8D"/>
    <w:rsid w:val="00961FDE"/>
    <w:rsid w:val="00964F39"/>
    <w:rsid w:val="009658B7"/>
    <w:rsid w:val="009661A2"/>
    <w:rsid w:val="00966E0E"/>
    <w:rsid w:val="0097234A"/>
    <w:rsid w:val="00972914"/>
    <w:rsid w:val="00972E27"/>
    <w:rsid w:val="0097518A"/>
    <w:rsid w:val="00977F8E"/>
    <w:rsid w:val="009813B8"/>
    <w:rsid w:val="00982A33"/>
    <w:rsid w:val="00983DFA"/>
    <w:rsid w:val="009841BA"/>
    <w:rsid w:val="0098537E"/>
    <w:rsid w:val="009853A4"/>
    <w:rsid w:val="00985A58"/>
    <w:rsid w:val="00985B07"/>
    <w:rsid w:val="00986887"/>
    <w:rsid w:val="0099095D"/>
    <w:rsid w:val="00991272"/>
    <w:rsid w:val="00994066"/>
    <w:rsid w:val="009942EE"/>
    <w:rsid w:val="00994313"/>
    <w:rsid w:val="00994C2D"/>
    <w:rsid w:val="009A0B3E"/>
    <w:rsid w:val="009A1918"/>
    <w:rsid w:val="009A2715"/>
    <w:rsid w:val="009B03DF"/>
    <w:rsid w:val="009B04EC"/>
    <w:rsid w:val="009B062B"/>
    <w:rsid w:val="009B20B7"/>
    <w:rsid w:val="009B46A2"/>
    <w:rsid w:val="009B4785"/>
    <w:rsid w:val="009B4917"/>
    <w:rsid w:val="009B5CC2"/>
    <w:rsid w:val="009B5D3D"/>
    <w:rsid w:val="009B5D60"/>
    <w:rsid w:val="009B605C"/>
    <w:rsid w:val="009B6BBA"/>
    <w:rsid w:val="009C3C43"/>
    <w:rsid w:val="009C46B0"/>
    <w:rsid w:val="009C5249"/>
    <w:rsid w:val="009C54F0"/>
    <w:rsid w:val="009C6F36"/>
    <w:rsid w:val="009C7EEA"/>
    <w:rsid w:val="009D4D2D"/>
    <w:rsid w:val="009D5C05"/>
    <w:rsid w:val="009D7139"/>
    <w:rsid w:val="009E1532"/>
    <w:rsid w:val="009E4E5D"/>
    <w:rsid w:val="009F0A99"/>
    <w:rsid w:val="009F11D7"/>
    <w:rsid w:val="009F30C1"/>
    <w:rsid w:val="009F3E57"/>
    <w:rsid w:val="009F52F7"/>
    <w:rsid w:val="009F5C87"/>
    <w:rsid w:val="009F5F45"/>
    <w:rsid w:val="009F77B7"/>
    <w:rsid w:val="00A01E30"/>
    <w:rsid w:val="00A0410D"/>
    <w:rsid w:val="00A04B64"/>
    <w:rsid w:val="00A13A7F"/>
    <w:rsid w:val="00A14470"/>
    <w:rsid w:val="00A17816"/>
    <w:rsid w:val="00A17BF8"/>
    <w:rsid w:val="00A200FA"/>
    <w:rsid w:val="00A22CCD"/>
    <w:rsid w:val="00A235E3"/>
    <w:rsid w:val="00A23853"/>
    <w:rsid w:val="00A272DF"/>
    <w:rsid w:val="00A3091A"/>
    <w:rsid w:val="00A31A2F"/>
    <w:rsid w:val="00A31B71"/>
    <w:rsid w:val="00A32769"/>
    <w:rsid w:val="00A36E21"/>
    <w:rsid w:val="00A40A1E"/>
    <w:rsid w:val="00A421E1"/>
    <w:rsid w:val="00A422E9"/>
    <w:rsid w:val="00A43A53"/>
    <w:rsid w:val="00A43FCA"/>
    <w:rsid w:val="00A450B7"/>
    <w:rsid w:val="00A46342"/>
    <w:rsid w:val="00A514B5"/>
    <w:rsid w:val="00A52C1C"/>
    <w:rsid w:val="00A54799"/>
    <w:rsid w:val="00A5659F"/>
    <w:rsid w:val="00A60FD8"/>
    <w:rsid w:val="00A61799"/>
    <w:rsid w:val="00A61FC0"/>
    <w:rsid w:val="00A63605"/>
    <w:rsid w:val="00A67F34"/>
    <w:rsid w:val="00A70B00"/>
    <w:rsid w:val="00A71FB0"/>
    <w:rsid w:val="00A72296"/>
    <w:rsid w:val="00A73153"/>
    <w:rsid w:val="00A758D7"/>
    <w:rsid w:val="00A75BE0"/>
    <w:rsid w:val="00A75E68"/>
    <w:rsid w:val="00A80D56"/>
    <w:rsid w:val="00A84A74"/>
    <w:rsid w:val="00A85942"/>
    <w:rsid w:val="00A90370"/>
    <w:rsid w:val="00A91289"/>
    <w:rsid w:val="00A92965"/>
    <w:rsid w:val="00A92BAB"/>
    <w:rsid w:val="00A9437B"/>
    <w:rsid w:val="00A944FA"/>
    <w:rsid w:val="00A95A30"/>
    <w:rsid w:val="00A96FE7"/>
    <w:rsid w:val="00AA03EB"/>
    <w:rsid w:val="00AA5C1A"/>
    <w:rsid w:val="00AA5F12"/>
    <w:rsid w:val="00AB0F62"/>
    <w:rsid w:val="00AB1182"/>
    <w:rsid w:val="00AB268F"/>
    <w:rsid w:val="00AB4A5C"/>
    <w:rsid w:val="00AB4BA7"/>
    <w:rsid w:val="00AB4D6B"/>
    <w:rsid w:val="00AB5F81"/>
    <w:rsid w:val="00AB67FE"/>
    <w:rsid w:val="00AB75C1"/>
    <w:rsid w:val="00AB7914"/>
    <w:rsid w:val="00AC1DD4"/>
    <w:rsid w:val="00AC2985"/>
    <w:rsid w:val="00AC41D0"/>
    <w:rsid w:val="00AC4830"/>
    <w:rsid w:val="00AC6345"/>
    <w:rsid w:val="00AD0E6D"/>
    <w:rsid w:val="00AD5596"/>
    <w:rsid w:val="00AD7A76"/>
    <w:rsid w:val="00AE3942"/>
    <w:rsid w:val="00AE3A7C"/>
    <w:rsid w:val="00AE3B24"/>
    <w:rsid w:val="00AE55A4"/>
    <w:rsid w:val="00AE681A"/>
    <w:rsid w:val="00AF2339"/>
    <w:rsid w:val="00AF35A3"/>
    <w:rsid w:val="00AF3B41"/>
    <w:rsid w:val="00AF3B49"/>
    <w:rsid w:val="00AF45C9"/>
    <w:rsid w:val="00AF53E9"/>
    <w:rsid w:val="00AF542B"/>
    <w:rsid w:val="00B00B19"/>
    <w:rsid w:val="00B01653"/>
    <w:rsid w:val="00B0475A"/>
    <w:rsid w:val="00B04B5C"/>
    <w:rsid w:val="00B04F57"/>
    <w:rsid w:val="00B06CD5"/>
    <w:rsid w:val="00B06FED"/>
    <w:rsid w:val="00B07FEB"/>
    <w:rsid w:val="00B1050D"/>
    <w:rsid w:val="00B1115C"/>
    <w:rsid w:val="00B12A47"/>
    <w:rsid w:val="00B13C69"/>
    <w:rsid w:val="00B13D6F"/>
    <w:rsid w:val="00B14250"/>
    <w:rsid w:val="00B145EA"/>
    <w:rsid w:val="00B16A16"/>
    <w:rsid w:val="00B22BE8"/>
    <w:rsid w:val="00B230B2"/>
    <w:rsid w:val="00B24054"/>
    <w:rsid w:val="00B24F13"/>
    <w:rsid w:val="00B2517D"/>
    <w:rsid w:val="00B26E8F"/>
    <w:rsid w:val="00B31C45"/>
    <w:rsid w:val="00B32B07"/>
    <w:rsid w:val="00B333B8"/>
    <w:rsid w:val="00B33D36"/>
    <w:rsid w:val="00B34B65"/>
    <w:rsid w:val="00B3552D"/>
    <w:rsid w:val="00B360B4"/>
    <w:rsid w:val="00B3621E"/>
    <w:rsid w:val="00B36D8A"/>
    <w:rsid w:val="00B37CE0"/>
    <w:rsid w:val="00B43000"/>
    <w:rsid w:val="00B43DA5"/>
    <w:rsid w:val="00B51971"/>
    <w:rsid w:val="00B51F0A"/>
    <w:rsid w:val="00B52636"/>
    <w:rsid w:val="00B52C6F"/>
    <w:rsid w:val="00B531B0"/>
    <w:rsid w:val="00B56AD2"/>
    <w:rsid w:val="00B63CE8"/>
    <w:rsid w:val="00B63F9A"/>
    <w:rsid w:val="00B64159"/>
    <w:rsid w:val="00B67079"/>
    <w:rsid w:val="00B67630"/>
    <w:rsid w:val="00B67DD5"/>
    <w:rsid w:val="00B702B5"/>
    <w:rsid w:val="00B707F5"/>
    <w:rsid w:val="00B71144"/>
    <w:rsid w:val="00B7440D"/>
    <w:rsid w:val="00B74E10"/>
    <w:rsid w:val="00B76957"/>
    <w:rsid w:val="00B771A3"/>
    <w:rsid w:val="00B773D1"/>
    <w:rsid w:val="00B8208C"/>
    <w:rsid w:val="00B83867"/>
    <w:rsid w:val="00B84D81"/>
    <w:rsid w:val="00B87A40"/>
    <w:rsid w:val="00B929DB"/>
    <w:rsid w:val="00B92FB1"/>
    <w:rsid w:val="00B92FBB"/>
    <w:rsid w:val="00B93DAB"/>
    <w:rsid w:val="00B95248"/>
    <w:rsid w:val="00B95927"/>
    <w:rsid w:val="00B95E5B"/>
    <w:rsid w:val="00B964E1"/>
    <w:rsid w:val="00B96C73"/>
    <w:rsid w:val="00BA0F0E"/>
    <w:rsid w:val="00BA2817"/>
    <w:rsid w:val="00BA31F2"/>
    <w:rsid w:val="00BA6709"/>
    <w:rsid w:val="00BA7FEA"/>
    <w:rsid w:val="00BB0F7F"/>
    <w:rsid w:val="00BB3290"/>
    <w:rsid w:val="00BB4491"/>
    <w:rsid w:val="00BB4C60"/>
    <w:rsid w:val="00BB53D1"/>
    <w:rsid w:val="00BB5451"/>
    <w:rsid w:val="00BB6262"/>
    <w:rsid w:val="00BB6FB5"/>
    <w:rsid w:val="00BC022D"/>
    <w:rsid w:val="00BC240E"/>
    <w:rsid w:val="00BC56BB"/>
    <w:rsid w:val="00BC5F6A"/>
    <w:rsid w:val="00BC6A89"/>
    <w:rsid w:val="00BC7034"/>
    <w:rsid w:val="00BD167C"/>
    <w:rsid w:val="00BD24E5"/>
    <w:rsid w:val="00BD4E99"/>
    <w:rsid w:val="00BE0A41"/>
    <w:rsid w:val="00BE18DC"/>
    <w:rsid w:val="00BE1DFA"/>
    <w:rsid w:val="00BE55D6"/>
    <w:rsid w:val="00BE6297"/>
    <w:rsid w:val="00BE6352"/>
    <w:rsid w:val="00BE68C5"/>
    <w:rsid w:val="00BF0FAB"/>
    <w:rsid w:val="00BF4234"/>
    <w:rsid w:val="00BF4E6E"/>
    <w:rsid w:val="00BF74F1"/>
    <w:rsid w:val="00BF7D24"/>
    <w:rsid w:val="00C002B7"/>
    <w:rsid w:val="00C023D1"/>
    <w:rsid w:val="00C02B4C"/>
    <w:rsid w:val="00C10B18"/>
    <w:rsid w:val="00C10E9A"/>
    <w:rsid w:val="00C13151"/>
    <w:rsid w:val="00C147D0"/>
    <w:rsid w:val="00C14F60"/>
    <w:rsid w:val="00C20660"/>
    <w:rsid w:val="00C249AA"/>
    <w:rsid w:val="00C24DB9"/>
    <w:rsid w:val="00C306E1"/>
    <w:rsid w:val="00C32202"/>
    <w:rsid w:val="00C32CF5"/>
    <w:rsid w:val="00C32D86"/>
    <w:rsid w:val="00C33823"/>
    <w:rsid w:val="00C35DDF"/>
    <w:rsid w:val="00C42270"/>
    <w:rsid w:val="00C444CB"/>
    <w:rsid w:val="00C447CE"/>
    <w:rsid w:val="00C46F0F"/>
    <w:rsid w:val="00C47003"/>
    <w:rsid w:val="00C474CD"/>
    <w:rsid w:val="00C50195"/>
    <w:rsid w:val="00C51534"/>
    <w:rsid w:val="00C52764"/>
    <w:rsid w:val="00C53729"/>
    <w:rsid w:val="00C539D5"/>
    <w:rsid w:val="00C5590D"/>
    <w:rsid w:val="00C5656C"/>
    <w:rsid w:val="00C5749E"/>
    <w:rsid w:val="00C61762"/>
    <w:rsid w:val="00C6246B"/>
    <w:rsid w:val="00C63313"/>
    <w:rsid w:val="00C63588"/>
    <w:rsid w:val="00C63ABE"/>
    <w:rsid w:val="00C64BB7"/>
    <w:rsid w:val="00C6535E"/>
    <w:rsid w:val="00C656A0"/>
    <w:rsid w:val="00C703C3"/>
    <w:rsid w:val="00C72D10"/>
    <w:rsid w:val="00C72DB7"/>
    <w:rsid w:val="00C73116"/>
    <w:rsid w:val="00C73363"/>
    <w:rsid w:val="00C736D2"/>
    <w:rsid w:val="00C73C4E"/>
    <w:rsid w:val="00C76A14"/>
    <w:rsid w:val="00C77B2B"/>
    <w:rsid w:val="00C80698"/>
    <w:rsid w:val="00C80865"/>
    <w:rsid w:val="00C80B76"/>
    <w:rsid w:val="00C811A1"/>
    <w:rsid w:val="00C814D7"/>
    <w:rsid w:val="00C82ECA"/>
    <w:rsid w:val="00C90C90"/>
    <w:rsid w:val="00C915BC"/>
    <w:rsid w:val="00C91795"/>
    <w:rsid w:val="00C97CA3"/>
    <w:rsid w:val="00CA131B"/>
    <w:rsid w:val="00CA3B8E"/>
    <w:rsid w:val="00CA4082"/>
    <w:rsid w:val="00CA63B6"/>
    <w:rsid w:val="00CA6B2C"/>
    <w:rsid w:val="00CA7016"/>
    <w:rsid w:val="00CA7879"/>
    <w:rsid w:val="00CA7C1C"/>
    <w:rsid w:val="00CB1B13"/>
    <w:rsid w:val="00CB2456"/>
    <w:rsid w:val="00CB34D4"/>
    <w:rsid w:val="00CB43EA"/>
    <w:rsid w:val="00CB450D"/>
    <w:rsid w:val="00CB7D21"/>
    <w:rsid w:val="00CC27E0"/>
    <w:rsid w:val="00CC7354"/>
    <w:rsid w:val="00CC7DAE"/>
    <w:rsid w:val="00CD2134"/>
    <w:rsid w:val="00CD3286"/>
    <w:rsid w:val="00CD39A3"/>
    <w:rsid w:val="00CD4D6C"/>
    <w:rsid w:val="00CD7843"/>
    <w:rsid w:val="00CE1226"/>
    <w:rsid w:val="00CE1FDD"/>
    <w:rsid w:val="00CE21C7"/>
    <w:rsid w:val="00CE2A56"/>
    <w:rsid w:val="00CE2F2C"/>
    <w:rsid w:val="00CE43F7"/>
    <w:rsid w:val="00CE67DB"/>
    <w:rsid w:val="00CE6F6C"/>
    <w:rsid w:val="00CE72C3"/>
    <w:rsid w:val="00CE757D"/>
    <w:rsid w:val="00CE768C"/>
    <w:rsid w:val="00CE7FB0"/>
    <w:rsid w:val="00CF0004"/>
    <w:rsid w:val="00CF0E5B"/>
    <w:rsid w:val="00CF32D0"/>
    <w:rsid w:val="00CF32FC"/>
    <w:rsid w:val="00CF48CD"/>
    <w:rsid w:val="00CF4B6D"/>
    <w:rsid w:val="00CF6100"/>
    <w:rsid w:val="00D03E8C"/>
    <w:rsid w:val="00D0625E"/>
    <w:rsid w:val="00D06A09"/>
    <w:rsid w:val="00D07194"/>
    <w:rsid w:val="00D125E7"/>
    <w:rsid w:val="00D13BE9"/>
    <w:rsid w:val="00D14F49"/>
    <w:rsid w:val="00D17085"/>
    <w:rsid w:val="00D20E42"/>
    <w:rsid w:val="00D240EE"/>
    <w:rsid w:val="00D246F0"/>
    <w:rsid w:val="00D31346"/>
    <w:rsid w:val="00D319C0"/>
    <w:rsid w:val="00D32FF8"/>
    <w:rsid w:val="00D336DD"/>
    <w:rsid w:val="00D42F7D"/>
    <w:rsid w:val="00D43998"/>
    <w:rsid w:val="00D43B31"/>
    <w:rsid w:val="00D4432F"/>
    <w:rsid w:val="00D45845"/>
    <w:rsid w:val="00D54901"/>
    <w:rsid w:val="00D633D5"/>
    <w:rsid w:val="00D65650"/>
    <w:rsid w:val="00D65F1E"/>
    <w:rsid w:val="00D71216"/>
    <w:rsid w:val="00D71341"/>
    <w:rsid w:val="00D71A73"/>
    <w:rsid w:val="00D7291B"/>
    <w:rsid w:val="00D730FF"/>
    <w:rsid w:val="00D7423C"/>
    <w:rsid w:val="00D74C92"/>
    <w:rsid w:val="00D802C3"/>
    <w:rsid w:val="00D84F89"/>
    <w:rsid w:val="00D86833"/>
    <w:rsid w:val="00D87B38"/>
    <w:rsid w:val="00D901D7"/>
    <w:rsid w:val="00D90692"/>
    <w:rsid w:val="00D910D8"/>
    <w:rsid w:val="00D912D9"/>
    <w:rsid w:val="00D9273F"/>
    <w:rsid w:val="00D9333D"/>
    <w:rsid w:val="00D93523"/>
    <w:rsid w:val="00D95656"/>
    <w:rsid w:val="00D96E8F"/>
    <w:rsid w:val="00DA4669"/>
    <w:rsid w:val="00DA5A8F"/>
    <w:rsid w:val="00DA7924"/>
    <w:rsid w:val="00DB4113"/>
    <w:rsid w:val="00DB75EF"/>
    <w:rsid w:val="00DC35D5"/>
    <w:rsid w:val="00DC3F22"/>
    <w:rsid w:val="00DC66DB"/>
    <w:rsid w:val="00DC6ADB"/>
    <w:rsid w:val="00DC72CD"/>
    <w:rsid w:val="00DD1948"/>
    <w:rsid w:val="00DD62F7"/>
    <w:rsid w:val="00DD7CAC"/>
    <w:rsid w:val="00DE0513"/>
    <w:rsid w:val="00DE2F9A"/>
    <w:rsid w:val="00DE7219"/>
    <w:rsid w:val="00DF0207"/>
    <w:rsid w:val="00DF1199"/>
    <w:rsid w:val="00DF38A6"/>
    <w:rsid w:val="00DF49B0"/>
    <w:rsid w:val="00DF4AF4"/>
    <w:rsid w:val="00DF4C7A"/>
    <w:rsid w:val="00DF552E"/>
    <w:rsid w:val="00DF60CE"/>
    <w:rsid w:val="00DF69F3"/>
    <w:rsid w:val="00DF7FAE"/>
    <w:rsid w:val="00E00133"/>
    <w:rsid w:val="00E004A3"/>
    <w:rsid w:val="00E006F3"/>
    <w:rsid w:val="00E00C27"/>
    <w:rsid w:val="00E00E0F"/>
    <w:rsid w:val="00E04898"/>
    <w:rsid w:val="00E06C11"/>
    <w:rsid w:val="00E11051"/>
    <w:rsid w:val="00E1255C"/>
    <w:rsid w:val="00E142BD"/>
    <w:rsid w:val="00E14E84"/>
    <w:rsid w:val="00E15061"/>
    <w:rsid w:val="00E20772"/>
    <w:rsid w:val="00E21868"/>
    <w:rsid w:val="00E22CF7"/>
    <w:rsid w:val="00E27102"/>
    <w:rsid w:val="00E275B5"/>
    <w:rsid w:val="00E34DA0"/>
    <w:rsid w:val="00E41060"/>
    <w:rsid w:val="00E4122A"/>
    <w:rsid w:val="00E417FF"/>
    <w:rsid w:val="00E4220E"/>
    <w:rsid w:val="00E424E5"/>
    <w:rsid w:val="00E4297E"/>
    <w:rsid w:val="00E43692"/>
    <w:rsid w:val="00E43F7C"/>
    <w:rsid w:val="00E44A97"/>
    <w:rsid w:val="00E44AAD"/>
    <w:rsid w:val="00E44F40"/>
    <w:rsid w:val="00E501C7"/>
    <w:rsid w:val="00E50659"/>
    <w:rsid w:val="00E50A1B"/>
    <w:rsid w:val="00E50B1A"/>
    <w:rsid w:val="00E50B37"/>
    <w:rsid w:val="00E51509"/>
    <w:rsid w:val="00E52CBB"/>
    <w:rsid w:val="00E54C73"/>
    <w:rsid w:val="00E562D8"/>
    <w:rsid w:val="00E56442"/>
    <w:rsid w:val="00E60480"/>
    <w:rsid w:val="00E60C71"/>
    <w:rsid w:val="00E65A78"/>
    <w:rsid w:val="00E6602D"/>
    <w:rsid w:val="00E6675E"/>
    <w:rsid w:val="00E668A3"/>
    <w:rsid w:val="00E67E01"/>
    <w:rsid w:val="00E7339F"/>
    <w:rsid w:val="00E75D57"/>
    <w:rsid w:val="00E80E1E"/>
    <w:rsid w:val="00E81CAD"/>
    <w:rsid w:val="00E86E4F"/>
    <w:rsid w:val="00E90B81"/>
    <w:rsid w:val="00E915FB"/>
    <w:rsid w:val="00E92D29"/>
    <w:rsid w:val="00E930B1"/>
    <w:rsid w:val="00E96BD9"/>
    <w:rsid w:val="00E972B4"/>
    <w:rsid w:val="00E97FD9"/>
    <w:rsid w:val="00EA2BB8"/>
    <w:rsid w:val="00EA3AFC"/>
    <w:rsid w:val="00EA4B3F"/>
    <w:rsid w:val="00EA5EC8"/>
    <w:rsid w:val="00EA663D"/>
    <w:rsid w:val="00EB01A7"/>
    <w:rsid w:val="00EB2256"/>
    <w:rsid w:val="00EC0B23"/>
    <w:rsid w:val="00EC0C6A"/>
    <w:rsid w:val="00EC1C6E"/>
    <w:rsid w:val="00EC27A5"/>
    <w:rsid w:val="00EC32C5"/>
    <w:rsid w:val="00EC3571"/>
    <w:rsid w:val="00EC35D5"/>
    <w:rsid w:val="00EC4BDC"/>
    <w:rsid w:val="00EC7644"/>
    <w:rsid w:val="00ED0B3D"/>
    <w:rsid w:val="00ED2E02"/>
    <w:rsid w:val="00ED2F63"/>
    <w:rsid w:val="00ED4388"/>
    <w:rsid w:val="00EE011D"/>
    <w:rsid w:val="00EE0722"/>
    <w:rsid w:val="00EE0F55"/>
    <w:rsid w:val="00EE106B"/>
    <w:rsid w:val="00EE4AF6"/>
    <w:rsid w:val="00EE4C18"/>
    <w:rsid w:val="00EE5AAF"/>
    <w:rsid w:val="00EE6CF2"/>
    <w:rsid w:val="00EF01E0"/>
    <w:rsid w:val="00EF1694"/>
    <w:rsid w:val="00EF175C"/>
    <w:rsid w:val="00EF5AA1"/>
    <w:rsid w:val="00EF7AB8"/>
    <w:rsid w:val="00F00A8B"/>
    <w:rsid w:val="00F013B1"/>
    <w:rsid w:val="00F0366C"/>
    <w:rsid w:val="00F047C0"/>
    <w:rsid w:val="00F06AE5"/>
    <w:rsid w:val="00F071F9"/>
    <w:rsid w:val="00F0762F"/>
    <w:rsid w:val="00F158DB"/>
    <w:rsid w:val="00F17B80"/>
    <w:rsid w:val="00F232FF"/>
    <w:rsid w:val="00F24C6A"/>
    <w:rsid w:val="00F2636B"/>
    <w:rsid w:val="00F301E1"/>
    <w:rsid w:val="00F329CA"/>
    <w:rsid w:val="00F3305A"/>
    <w:rsid w:val="00F336EF"/>
    <w:rsid w:val="00F339B7"/>
    <w:rsid w:val="00F33DBA"/>
    <w:rsid w:val="00F43D2E"/>
    <w:rsid w:val="00F45FC9"/>
    <w:rsid w:val="00F47160"/>
    <w:rsid w:val="00F477B0"/>
    <w:rsid w:val="00F506EF"/>
    <w:rsid w:val="00F50AFC"/>
    <w:rsid w:val="00F51A5F"/>
    <w:rsid w:val="00F51C2D"/>
    <w:rsid w:val="00F51D96"/>
    <w:rsid w:val="00F51E4A"/>
    <w:rsid w:val="00F53DCB"/>
    <w:rsid w:val="00F5423D"/>
    <w:rsid w:val="00F63CBE"/>
    <w:rsid w:val="00F641C2"/>
    <w:rsid w:val="00F6643D"/>
    <w:rsid w:val="00F66B7A"/>
    <w:rsid w:val="00F677CD"/>
    <w:rsid w:val="00F74850"/>
    <w:rsid w:val="00F7631C"/>
    <w:rsid w:val="00F77CAD"/>
    <w:rsid w:val="00F8146D"/>
    <w:rsid w:val="00F818FC"/>
    <w:rsid w:val="00F82180"/>
    <w:rsid w:val="00F85102"/>
    <w:rsid w:val="00F853A3"/>
    <w:rsid w:val="00F8611A"/>
    <w:rsid w:val="00F87EE4"/>
    <w:rsid w:val="00F9065F"/>
    <w:rsid w:val="00F941C5"/>
    <w:rsid w:val="00F9450B"/>
    <w:rsid w:val="00F94F99"/>
    <w:rsid w:val="00F955F2"/>
    <w:rsid w:val="00F95DD1"/>
    <w:rsid w:val="00F95F2F"/>
    <w:rsid w:val="00F96526"/>
    <w:rsid w:val="00F966FB"/>
    <w:rsid w:val="00F96B21"/>
    <w:rsid w:val="00F97255"/>
    <w:rsid w:val="00FA07E4"/>
    <w:rsid w:val="00FA10C4"/>
    <w:rsid w:val="00FA3C71"/>
    <w:rsid w:val="00FA3E19"/>
    <w:rsid w:val="00FA4473"/>
    <w:rsid w:val="00FA4AD2"/>
    <w:rsid w:val="00FA54C2"/>
    <w:rsid w:val="00FA6172"/>
    <w:rsid w:val="00FB04BE"/>
    <w:rsid w:val="00FB0F7D"/>
    <w:rsid w:val="00FB3E55"/>
    <w:rsid w:val="00FC4152"/>
    <w:rsid w:val="00FC4E55"/>
    <w:rsid w:val="00FC5CAE"/>
    <w:rsid w:val="00FC7D21"/>
    <w:rsid w:val="00FD0301"/>
    <w:rsid w:val="00FD310A"/>
    <w:rsid w:val="00FD341F"/>
    <w:rsid w:val="00FD4025"/>
    <w:rsid w:val="00FD45D2"/>
    <w:rsid w:val="00FD54B4"/>
    <w:rsid w:val="00FD6398"/>
    <w:rsid w:val="00FD6F64"/>
    <w:rsid w:val="00FD71B1"/>
    <w:rsid w:val="00FD7E88"/>
    <w:rsid w:val="00FE0B47"/>
    <w:rsid w:val="00FE2243"/>
    <w:rsid w:val="00FE226F"/>
    <w:rsid w:val="00FE2534"/>
    <w:rsid w:val="00FE2BDD"/>
    <w:rsid w:val="00FE2E85"/>
    <w:rsid w:val="00FE6A74"/>
    <w:rsid w:val="00FF1F59"/>
    <w:rsid w:val="00FF3377"/>
    <w:rsid w:val="00FF3482"/>
    <w:rsid w:val="00FF4C9E"/>
    <w:rsid w:val="00FF76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B51F0A"/>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97234A"/>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97234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86340B"/>
    <w:rPr>
      <w:b/>
      <w:bCs/>
    </w:rPr>
  </w:style>
  <w:style w:type="paragraph" w:customStyle="1" w:styleId="KeywordNameTOC">
    <w:name w:val="Keyword Name TOC"/>
    <w:basedOn w:val="KeywordDescriptions"/>
    <w:link w:val="KeywordNameTOCChar"/>
    <w:qFormat/>
    <w:rsid w:val="0086340B"/>
    <w:rPr>
      <w:b/>
    </w:rPr>
  </w:style>
  <w:style w:type="character" w:customStyle="1" w:styleId="KeywordNameTOCChar">
    <w:name w:val="Keyword Name TOC Char"/>
    <w:basedOn w:val="KeywordDescriptionsChar"/>
    <w:link w:val="KeywordNameTOC"/>
    <w:rsid w:val="0086340B"/>
    <w:rPr>
      <w:b/>
      <w:i w:val="0"/>
      <w:sz w:val="24"/>
      <w:szCs w:val="24"/>
      <w:lang w:eastAsia="zh-CN"/>
    </w:rPr>
  </w:style>
  <w:style w:type="paragraph" w:customStyle="1" w:styleId="Style3">
    <w:name w:val="Style3"/>
    <w:basedOn w:val="KeywordDescriptions"/>
    <w:link w:val="Style3Char"/>
    <w:qFormat/>
    <w:rsid w:val="0086340B"/>
  </w:style>
  <w:style w:type="character" w:customStyle="1" w:styleId="Style3Char">
    <w:name w:val="Style3 Char"/>
    <w:basedOn w:val="KeywordDescriptionsChar"/>
    <w:link w:val="Style3"/>
    <w:rsid w:val="0086340B"/>
    <w:rPr>
      <w:i w:val="0"/>
      <w:sz w:val="24"/>
      <w:szCs w:val="24"/>
      <w:lang w:eastAsia="zh-CN"/>
    </w:rPr>
  </w:style>
  <w:style w:type="paragraph" w:styleId="Revision">
    <w:name w:val="Revision"/>
    <w:hidden/>
    <w:uiPriority w:val="99"/>
    <w:semiHidden/>
    <w:rsid w:val="00076DCD"/>
    <w:rPr>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B51F0A"/>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97234A"/>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97234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86340B"/>
    <w:rPr>
      <w:b/>
      <w:bCs/>
    </w:rPr>
  </w:style>
  <w:style w:type="paragraph" w:customStyle="1" w:styleId="KeywordNameTOC">
    <w:name w:val="Keyword Name TOC"/>
    <w:basedOn w:val="KeywordDescriptions"/>
    <w:link w:val="KeywordNameTOCChar"/>
    <w:qFormat/>
    <w:rsid w:val="0086340B"/>
    <w:rPr>
      <w:b/>
    </w:rPr>
  </w:style>
  <w:style w:type="character" w:customStyle="1" w:styleId="KeywordNameTOCChar">
    <w:name w:val="Keyword Name TOC Char"/>
    <w:basedOn w:val="KeywordDescriptionsChar"/>
    <w:link w:val="KeywordNameTOC"/>
    <w:rsid w:val="0086340B"/>
    <w:rPr>
      <w:b/>
      <w:i w:val="0"/>
      <w:sz w:val="24"/>
      <w:szCs w:val="24"/>
      <w:lang w:eastAsia="zh-CN"/>
    </w:rPr>
  </w:style>
  <w:style w:type="paragraph" w:customStyle="1" w:styleId="Style3">
    <w:name w:val="Style3"/>
    <w:basedOn w:val="KeywordDescriptions"/>
    <w:link w:val="Style3Char"/>
    <w:qFormat/>
    <w:rsid w:val="0086340B"/>
  </w:style>
  <w:style w:type="character" w:customStyle="1" w:styleId="Style3Char">
    <w:name w:val="Style3 Char"/>
    <w:basedOn w:val="KeywordDescriptionsChar"/>
    <w:link w:val="Style3"/>
    <w:rsid w:val="0086340B"/>
    <w:rPr>
      <w:i w:val="0"/>
      <w:sz w:val="24"/>
      <w:szCs w:val="24"/>
      <w:lang w:eastAsia="zh-CN"/>
    </w:rPr>
  </w:style>
  <w:style w:type="paragraph" w:styleId="Revision">
    <w:name w:val="Revision"/>
    <w:hidden/>
    <w:uiPriority w:val="99"/>
    <w:semiHidden/>
    <w:rsid w:val="00076DCD"/>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124270488">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eda.org/ibis/birds/bird118.4.docx" TargetMode="External"/><Relationship Id="rId24" Type="http://schemas.openxmlformats.org/officeDocument/2006/relationships/image" Target="media/image7.emf"/><Relationship Id="rId32" Type="http://schemas.openxmlformats.org/officeDocument/2006/relationships/header" Target="header1.xm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9.emf"/><Relationship Id="rId36" Type="http://schemas.openxmlformats.org/officeDocument/2006/relationships/fontTable" Target="fontTable.xml"/><Relationship Id="rId10" Type="http://schemas.openxmlformats.org/officeDocument/2006/relationships/hyperlink" Target="http://www.eda.org/ibis/birds/bird117.5.docx" TargetMode="External"/><Relationship Id="rId19" Type="http://schemas.openxmlformats.org/officeDocument/2006/relationships/oleObject" Target="embeddings/oleObject4.bin"/><Relationship Id="rId31" Type="http://schemas.openxmlformats.org/officeDocument/2006/relationships/oleObject" Target="embeddings/oleObject10.bin"/><Relationship Id="rId4" Type="http://schemas.microsoft.com/office/2007/relationships/stylesWithEffects" Target="stylesWithEffects.xml"/><Relationship Id="rId9" Type="http://schemas.openxmlformats.org/officeDocument/2006/relationships/hyperlink" Target="http://www.eda.org/ibis/birds/bird116.2.docx"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8.bin"/><Relationship Id="rId30" Type="http://schemas.openxmlformats.org/officeDocument/2006/relationships/image" Target="media/image10.emf"/><Relationship Id="rId35"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124F82-B14B-406A-A6D4-60BED3538D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9</Pages>
  <Words>13106</Words>
  <Characters>74709</Characters>
  <Application>Microsoft Office Word</Application>
  <DocSecurity>0</DocSecurity>
  <Lines>622</Lines>
  <Paragraphs>17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87640</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3-14T07:18:00Z</dcterms:created>
  <dcterms:modified xsi:type="dcterms:W3CDTF">2013-04-12T06:47:00Z</dcterms:modified>
</cp:coreProperties>
</file>